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4073" w:rsidRDefault="00A74073" w:rsidP="00A74073">
      <w:pPr>
        <w:rPr>
          <w:rFonts w:ascii="Times New Roman" w:hAnsi="Times New Roman"/>
          <w:b/>
          <w:sz w:val="24"/>
        </w:rPr>
      </w:pPr>
      <w:r>
        <w:rPr>
          <w:rFonts w:ascii="Times New Roman" w:hAnsi="Times New Roman"/>
          <w:b/>
          <w:sz w:val="24"/>
        </w:rPr>
        <w:t>Name: ……………………………………………………</w:t>
      </w:r>
      <w:r>
        <w:rPr>
          <w:rFonts w:ascii="Times New Roman" w:hAnsi="Times New Roman"/>
          <w:b/>
          <w:sz w:val="24"/>
        </w:rPr>
        <w:tab/>
        <w:t>Index No: …………………</w:t>
      </w:r>
      <w:proofErr w:type="gramStart"/>
      <w:r>
        <w:rPr>
          <w:rFonts w:ascii="Times New Roman" w:hAnsi="Times New Roman"/>
          <w:b/>
          <w:sz w:val="24"/>
        </w:rPr>
        <w:t>….…..</w:t>
      </w:r>
      <w:proofErr w:type="gramEnd"/>
      <w:r>
        <w:rPr>
          <w:rFonts w:ascii="Times New Roman" w:hAnsi="Times New Roman"/>
          <w:b/>
          <w:sz w:val="24"/>
        </w:rPr>
        <w:t>……………</w:t>
      </w:r>
    </w:p>
    <w:p w:rsidR="00A74073" w:rsidRPr="00656628" w:rsidRDefault="00A74073" w:rsidP="00A74073">
      <w:pPr>
        <w:rPr>
          <w:rFonts w:ascii="Times New Roman" w:hAnsi="Times New Roman"/>
          <w:sz w:val="24"/>
        </w:rPr>
      </w:pPr>
      <w:r w:rsidRPr="00656628">
        <w:rPr>
          <w:rFonts w:ascii="Times New Roman" w:hAnsi="Times New Roman"/>
          <w:sz w:val="24"/>
        </w:rPr>
        <w:t>School: ………………………………………………</w:t>
      </w:r>
      <w:proofErr w:type="gramStart"/>
      <w:r w:rsidRPr="00656628">
        <w:rPr>
          <w:rFonts w:ascii="Times New Roman" w:hAnsi="Times New Roman"/>
          <w:sz w:val="24"/>
        </w:rPr>
        <w:t>…..</w:t>
      </w:r>
      <w:proofErr w:type="gramEnd"/>
      <w:r w:rsidRPr="00656628">
        <w:rPr>
          <w:rFonts w:ascii="Times New Roman" w:hAnsi="Times New Roman"/>
          <w:sz w:val="24"/>
        </w:rPr>
        <w:tab/>
        <w:t>Date: ……………………</w:t>
      </w:r>
      <w:r>
        <w:rPr>
          <w:rFonts w:ascii="Times New Roman" w:hAnsi="Times New Roman"/>
          <w:sz w:val="24"/>
        </w:rPr>
        <w:t>………</w:t>
      </w:r>
      <w:r w:rsidRPr="00656628">
        <w:rPr>
          <w:rFonts w:ascii="Times New Roman" w:hAnsi="Times New Roman"/>
          <w:sz w:val="24"/>
        </w:rPr>
        <w:t>………………</w:t>
      </w:r>
    </w:p>
    <w:p w:rsidR="00A74073" w:rsidRPr="00656628" w:rsidRDefault="00A74073" w:rsidP="00A74073">
      <w:pPr>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p>
    <w:p w:rsidR="00A74073" w:rsidRPr="00157AFA" w:rsidRDefault="00A74073" w:rsidP="00A74073">
      <w:pPr>
        <w:spacing w:after="0"/>
        <w:rPr>
          <w:rFonts w:ascii="Times New Roman" w:hAnsi="Times New Roman"/>
        </w:rPr>
      </w:pPr>
      <w:r w:rsidRPr="00157AFA">
        <w:rPr>
          <w:rFonts w:ascii="Times New Roman" w:hAnsi="Times New Roman"/>
        </w:rPr>
        <w:t>231/</w:t>
      </w:r>
      <w:r>
        <w:rPr>
          <w:rFonts w:ascii="Times New Roman" w:hAnsi="Times New Roman"/>
        </w:rPr>
        <w:t>2</w:t>
      </w:r>
    </w:p>
    <w:p w:rsidR="00A74073" w:rsidRPr="00157AFA" w:rsidRDefault="00A74073" w:rsidP="00A74073">
      <w:pPr>
        <w:spacing w:after="0"/>
        <w:rPr>
          <w:rFonts w:ascii="Times New Roman" w:hAnsi="Times New Roman"/>
          <w:b/>
        </w:rPr>
      </w:pPr>
      <w:r w:rsidRPr="00157AFA">
        <w:rPr>
          <w:rFonts w:ascii="Times New Roman" w:hAnsi="Times New Roman"/>
          <w:b/>
        </w:rPr>
        <w:t>BIOLOGY</w:t>
      </w:r>
    </w:p>
    <w:p w:rsidR="00A74073" w:rsidRPr="00157AFA" w:rsidRDefault="00A74073" w:rsidP="00A74073">
      <w:pPr>
        <w:spacing w:after="0"/>
        <w:rPr>
          <w:rFonts w:ascii="Times New Roman" w:hAnsi="Times New Roman"/>
        </w:rPr>
      </w:pPr>
      <w:r w:rsidRPr="00157AFA">
        <w:rPr>
          <w:rFonts w:ascii="Times New Roman" w:hAnsi="Times New Roman"/>
        </w:rPr>
        <w:t xml:space="preserve">Paper </w:t>
      </w:r>
      <w:r>
        <w:rPr>
          <w:rFonts w:ascii="Times New Roman" w:hAnsi="Times New Roman"/>
        </w:rPr>
        <w:t>2</w:t>
      </w:r>
    </w:p>
    <w:p w:rsidR="00A74073" w:rsidRPr="00157AFA" w:rsidRDefault="00A74073" w:rsidP="00A74073">
      <w:pPr>
        <w:spacing w:after="0"/>
        <w:rPr>
          <w:rFonts w:ascii="Times New Roman" w:hAnsi="Times New Roman"/>
          <w:b/>
        </w:rPr>
      </w:pPr>
      <w:r w:rsidRPr="00157AFA">
        <w:rPr>
          <w:rFonts w:ascii="Times New Roman" w:hAnsi="Times New Roman"/>
          <w:b/>
        </w:rPr>
        <w:t xml:space="preserve">Time:  </w:t>
      </w:r>
      <w:r>
        <w:rPr>
          <w:rFonts w:ascii="Times New Roman" w:hAnsi="Times New Roman"/>
          <w:b/>
        </w:rPr>
        <w:t xml:space="preserve">2 </w:t>
      </w:r>
      <w:r w:rsidRPr="00157AFA">
        <w:rPr>
          <w:rFonts w:ascii="Times New Roman" w:hAnsi="Times New Roman"/>
          <w:b/>
        </w:rPr>
        <w:t>Hours</w:t>
      </w:r>
    </w:p>
    <w:p w:rsidR="00A74073" w:rsidRDefault="00A74073" w:rsidP="00A74073">
      <w:pPr>
        <w:rPr>
          <w:rFonts w:ascii="Times New Roman" w:hAnsi="Times New Roman"/>
          <w:b/>
        </w:rPr>
      </w:pPr>
    </w:p>
    <w:p w:rsidR="00A74073" w:rsidRDefault="00A74073" w:rsidP="00A74073">
      <w:pPr>
        <w:rPr>
          <w:rFonts w:ascii="Times New Roman" w:hAnsi="Times New Roman"/>
          <w:b/>
        </w:rPr>
      </w:pPr>
    </w:p>
    <w:p w:rsidR="00A74073" w:rsidRPr="008F4981" w:rsidRDefault="00A74073" w:rsidP="00A74073">
      <w:pPr>
        <w:spacing w:after="0"/>
        <w:jc w:val="center"/>
        <w:rPr>
          <w:rFonts w:ascii="Times New Roman" w:hAnsi="Times New Roman" w:cs="Times New Roman"/>
          <w:b/>
          <w:sz w:val="28"/>
          <w:szCs w:val="28"/>
        </w:rPr>
      </w:pPr>
      <w:r w:rsidRPr="008F4981">
        <w:rPr>
          <w:rFonts w:ascii="Times New Roman" w:hAnsi="Times New Roman" w:cs="Times New Roman"/>
          <w:b/>
          <w:sz w:val="28"/>
          <w:szCs w:val="28"/>
        </w:rPr>
        <w:t>FORM 4</w:t>
      </w:r>
    </w:p>
    <w:p w:rsidR="00A74073" w:rsidRDefault="00A74073" w:rsidP="00A74073">
      <w:pPr>
        <w:spacing w:line="360" w:lineRule="auto"/>
        <w:jc w:val="center"/>
        <w:rPr>
          <w:rFonts w:ascii="Times New Roman" w:hAnsi="Times New Roman"/>
          <w:b/>
          <w:i/>
        </w:rPr>
      </w:pPr>
    </w:p>
    <w:p w:rsidR="00A74073" w:rsidRDefault="00A74073" w:rsidP="00A74073"/>
    <w:p w:rsidR="00A74073" w:rsidRPr="00660379" w:rsidRDefault="00A74073" w:rsidP="00A74073">
      <w:pPr>
        <w:rPr>
          <w:rFonts w:ascii="Verdana" w:hAnsi="Verdana"/>
          <w:b/>
        </w:rPr>
      </w:pPr>
      <w:r w:rsidRPr="00660379">
        <w:rPr>
          <w:rFonts w:ascii="Verdana" w:hAnsi="Verdana"/>
          <w:b/>
        </w:rPr>
        <w:t xml:space="preserve">INSTRUCTIONS TO CANDIDATES </w:t>
      </w:r>
    </w:p>
    <w:p w:rsidR="00A74073" w:rsidRDefault="00A74073" w:rsidP="00A74073"/>
    <w:p w:rsidR="00A74073" w:rsidRPr="00660379" w:rsidRDefault="00A74073" w:rsidP="00A74073">
      <w:pPr>
        <w:jc w:val="both"/>
        <w:rPr>
          <w:rFonts w:ascii="Calibri" w:hAnsi="Calibri"/>
          <w:i/>
        </w:rPr>
      </w:pPr>
      <w:r w:rsidRPr="00660379">
        <w:rPr>
          <w:rFonts w:ascii="Calibri" w:hAnsi="Calibri"/>
          <w:i/>
        </w:rPr>
        <w:t xml:space="preserve">This paper consists of two sections A and B. All the questions in section A are compulsory. In the section B, answer question 6 (compulsory) and either question 7 or 8 in the spaces provided after question 8.  </w:t>
      </w:r>
    </w:p>
    <w:p w:rsidR="00A74073" w:rsidRPr="00660379" w:rsidRDefault="00A74073" w:rsidP="00A74073">
      <w:pPr>
        <w:rPr>
          <w:rFonts w:ascii="Calibri" w:hAnsi="Calibri"/>
          <w:i/>
        </w:rPr>
      </w:pPr>
    </w:p>
    <w:p w:rsidR="00A74073" w:rsidRPr="00660379" w:rsidRDefault="00A74073" w:rsidP="00A74073">
      <w:pPr>
        <w:rPr>
          <w:rFonts w:ascii="Calibri" w:hAnsi="Calibri"/>
          <w:i/>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2409"/>
        <w:gridCol w:w="2360"/>
        <w:gridCol w:w="2422"/>
      </w:tblGrid>
      <w:tr w:rsidR="00A74073" w:rsidRPr="002836C9" w:rsidTr="00A13CB0">
        <w:tc>
          <w:tcPr>
            <w:tcW w:w="2385" w:type="dxa"/>
          </w:tcPr>
          <w:p w:rsidR="00A74073" w:rsidRPr="002836C9" w:rsidRDefault="00A74073" w:rsidP="00A13CB0">
            <w:pPr>
              <w:rPr>
                <w:rFonts w:ascii="Verdana" w:hAnsi="Verdana"/>
              </w:rPr>
            </w:pPr>
            <w:r w:rsidRPr="002836C9">
              <w:rPr>
                <w:rFonts w:ascii="Verdana" w:hAnsi="Verdana"/>
              </w:rPr>
              <w:t xml:space="preserve">Section </w:t>
            </w:r>
          </w:p>
        </w:tc>
        <w:tc>
          <w:tcPr>
            <w:tcW w:w="2409" w:type="dxa"/>
          </w:tcPr>
          <w:p w:rsidR="00A74073" w:rsidRPr="002836C9" w:rsidRDefault="00A74073" w:rsidP="00A13CB0">
            <w:pPr>
              <w:rPr>
                <w:rFonts w:ascii="Verdana" w:hAnsi="Verdana"/>
              </w:rPr>
            </w:pPr>
            <w:r w:rsidRPr="002836C9">
              <w:rPr>
                <w:rFonts w:ascii="Verdana" w:hAnsi="Verdana"/>
              </w:rPr>
              <w:t xml:space="preserve">Questions </w:t>
            </w:r>
          </w:p>
        </w:tc>
        <w:tc>
          <w:tcPr>
            <w:tcW w:w="2360" w:type="dxa"/>
          </w:tcPr>
          <w:p w:rsidR="00A74073" w:rsidRPr="002836C9" w:rsidRDefault="00A74073" w:rsidP="00A13CB0">
            <w:pPr>
              <w:rPr>
                <w:rFonts w:ascii="Verdana" w:hAnsi="Verdana"/>
              </w:rPr>
            </w:pPr>
            <w:r w:rsidRPr="002836C9">
              <w:rPr>
                <w:rFonts w:ascii="Verdana" w:hAnsi="Verdana"/>
              </w:rPr>
              <w:t xml:space="preserve">Max Score </w:t>
            </w:r>
          </w:p>
        </w:tc>
        <w:tc>
          <w:tcPr>
            <w:tcW w:w="2422" w:type="dxa"/>
          </w:tcPr>
          <w:p w:rsidR="00A74073" w:rsidRPr="002836C9" w:rsidRDefault="00A74073" w:rsidP="00A13CB0">
            <w:pPr>
              <w:rPr>
                <w:rFonts w:ascii="Verdana" w:hAnsi="Verdana"/>
              </w:rPr>
            </w:pPr>
            <w:r w:rsidRPr="002836C9">
              <w:rPr>
                <w:rFonts w:ascii="Verdana" w:hAnsi="Verdana"/>
              </w:rPr>
              <w:t xml:space="preserve">Candidates score </w:t>
            </w:r>
          </w:p>
        </w:tc>
      </w:tr>
      <w:tr w:rsidR="00A74073" w:rsidRPr="002836C9" w:rsidTr="00A13CB0">
        <w:tc>
          <w:tcPr>
            <w:tcW w:w="2385" w:type="dxa"/>
          </w:tcPr>
          <w:p w:rsidR="00A74073" w:rsidRPr="002836C9" w:rsidRDefault="00A74073" w:rsidP="00A13CB0">
            <w:pPr>
              <w:rPr>
                <w:rFonts w:ascii="Verdana" w:hAnsi="Verdana"/>
              </w:rPr>
            </w:pPr>
            <w:r w:rsidRPr="002836C9">
              <w:rPr>
                <w:rFonts w:ascii="Verdana" w:hAnsi="Verdana"/>
              </w:rPr>
              <w:t>A</w:t>
            </w:r>
          </w:p>
        </w:tc>
        <w:tc>
          <w:tcPr>
            <w:tcW w:w="2409" w:type="dxa"/>
          </w:tcPr>
          <w:p w:rsidR="00A74073" w:rsidRPr="002836C9" w:rsidRDefault="00A74073" w:rsidP="00A13CB0">
            <w:pPr>
              <w:rPr>
                <w:rFonts w:ascii="Verdana" w:hAnsi="Verdana"/>
              </w:rPr>
            </w:pPr>
            <w:r w:rsidRPr="002836C9">
              <w:rPr>
                <w:rFonts w:ascii="Verdana" w:hAnsi="Verdana"/>
              </w:rPr>
              <w:t>1</w:t>
            </w:r>
          </w:p>
          <w:p w:rsidR="00A74073" w:rsidRPr="002836C9" w:rsidRDefault="00A74073" w:rsidP="00A13CB0">
            <w:pPr>
              <w:rPr>
                <w:rFonts w:ascii="Verdana" w:hAnsi="Verdana"/>
              </w:rPr>
            </w:pPr>
            <w:r w:rsidRPr="002836C9">
              <w:rPr>
                <w:rFonts w:ascii="Verdana" w:hAnsi="Verdana"/>
              </w:rPr>
              <w:t>2</w:t>
            </w:r>
          </w:p>
          <w:p w:rsidR="00A74073" w:rsidRPr="002836C9" w:rsidRDefault="00A74073" w:rsidP="00A13CB0">
            <w:pPr>
              <w:rPr>
                <w:rFonts w:ascii="Verdana" w:hAnsi="Verdana"/>
              </w:rPr>
            </w:pPr>
            <w:r w:rsidRPr="002836C9">
              <w:rPr>
                <w:rFonts w:ascii="Verdana" w:hAnsi="Verdana"/>
              </w:rPr>
              <w:t>3</w:t>
            </w:r>
          </w:p>
          <w:p w:rsidR="00A74073" w:rsidRPr="002836C9" w:rsidRDefault="00A74073" w:rsidP="00A13CB0">
            <w:pPr>
              <w:rPr>
                <w:rFonts w:ascii="Verdana" w:hAnsi="Verdana"/>
              </w:rPr>
            </w:pPr>
            <w:r w:rsidRPr="002836C9">
              <w:rPr>
                <w:rFonts w:ascii="Verdana" w:hAnsi="Verdana"/>
              </w:rPr>
              <w:t>4</w:t>
            </w:r>
          </w:p>
          <w:p w:rsidR="00A74073" w:rsidRPr="002836C9" w:rsidRDefault="00A74073" w:rsidP="00A13CB0">
            <w:pPr>
              <w:rPr>
                <w:rFonts w:ascii="Verdana" w:hAnsi="Verdana"/>
              </w:rPr>
            </w:pPr>
            <w:r w:rsidRPr="002836C9">
              <w:rPr>
                <w:rFonts w:ascii="Verdana" w:hAnsi="Verdana"/>
              </w:rPr>
              <w:t>5</w:t>
            </w:r>
          </w:p>
        </w:tc>
        <w:tc>
          <w:tcPr>
            <w:tcW w:w="2360" w:type="dxa"/>
          </w:tcPr>
          <w:p w:rsidR="00A74073" w:rsidRPr="002836C9" w:rsidRDefault="00A74073" w:rsidP="00A13CB0">
            <w:pPr>
              <w:rPr>
                <w:rFonts w:ascii="Verdana" w:hAnsi="Verdana"/>
              </w:rPr>
            </w:pPr>
            <w:r w:rsidRPr="002836C9">
              <w:rPr>
                <w:rFonts w:ascii="Verdana" w:hAnsi="Verdana"/>
              </w:rPr>
              <w:t>8</w:t>
            </w:r>
          </w:p>
          <w:p w:rsidR="00A74073" w:rsidRPr="002836C9" w:rsidRDefault="00A74073" w:rsidP="00A13CB0">
            <w:pPr>
              <w:rPr>
                <w:rFonts w:ascii="Verdana" w:hAnsi="Verdana"/>
              </w:rPr>
            </w:pPr>
            <w:r w:rsidRPr="002836C9">
              <w:rPr>
                <w:rFonts w:ascii="Verdana" w:hAnsi="Verdana"/>
              </w:rPr>
              <w:t>8</w:t>
            </w:r>
          </w:p>
          <w:p w:rsidR="00A74073" w:rsidRPr="002836C9" w:rsidRDefault="00A74073" w:rsidP="00A13CB0">
            <w:pPr>
              <w:rPr>
                <w:rFonts w:ascii="Verdana" w:hAnsi="Verdana"/>
              </w:rPr>
            </w:pPr>
            <w:r w:rsidRPr="002836C9">
              <w:rPr>
                <w:rFonts w:ascii="Verdana" w:hAnsi="Verdana"/>
              </w:rPr>
              <w:t>8</w:t>
            </w:r>
          </w:p>
          <w:p w:rsidR="00A74073" w:rsidRPr="002836C9" w:rsidRDefault="00A74073" w:rsidP="00A13CB0">
            <w:pPr>
              <w:rPr>
                <w:rFonts w:ascii="Verdana" w:hAnsi="Verdana"/>
              </w:rPr>
            </w:pPr>
            <w:r w:rsidRPr="002836C9">
              <w:rPr>
                <w:rFonts w:ascii="Verdana" w:hAnsi="Verdana"/>
              </w:rPr>
              <w:t>8</w:t>
            </w:r>
          </w:p>
          <w:p w:rsidR="00A74073" w:rsidRPr="002836C9" w:rsidRDefault="00A74073" w:rsidP="00A13CB0">
            <w:pPr>
              <w:rPr>
                <w:rFonts w:ascii="Verdana" w:hAnsi="Verdana"/>
              </w:rPr>
            </w:pPr>
            <w:r w:rsidRPr="002836C9">
              <w:rPr>
                <w:rFonts w:ascii="Verdana" w:hAnsi="Verdana"/>
              </w:rPr>
              <w:t>8</w:t>
            </w:r>
          </w:p>
        </w:tc>
        <w:tc>
          <w:tcPr>
            <w:tcW w:w="2422" w:type="dxa"/>
          </w:tcPr>
          <w:p w:rsidR="00A74073" w:rsidRPr="002836C9" w:rsidRDefault="00A74073" w:rsidP="00A13CB0">
            <w:pPr>
              <w:rPr>
                <w:rFonts w:ascii="Verdana" w:hAnsi="Verdana"/>
              </w:rPr>
            </w:pPr>
          </w:p>
        </w:tc>
      </w:tr>
      <w:tr w:rsidR="00A74073" w:rsidRPr="002836C9" w:rsidTr="00A13CB0">
        <w:tc>
          <w:tcPr>
            <w:tcW w:w="2385" w:type="dxa"/>
            <w:vMerge w:val="restart"/>
          </w:tcPr>
          <w:p w:rsidR="00A74073" w:rsidRPr="002836C9" w:rsidRDefault="00A74073" w:rsidP="00A13CB0">
            <w:pPr>
              <w:rPr>
                <w:rFonts w:ascii="Verdana" w:hAnsi="Verdana"/>
              </w:rPr>
            </w:pPr>
            <w:r w:rsidRPr="002836C9">
              <w:rPr>
                <w:rFonts w:ascii="Verdana" w:hAnsi="Verdana"/>
              </w:rPr>
              <w:t>B</w:t>
            </w:r>
          </w:p>
        </w:tc>
        <w:tc>
          <w:tcPr>
            <w:tcW w:w="2409" w:type="dxa"/>
          </w:tcPr>
          <w:p w:rsidR="00A74073" w:rsidRPr="002836C9" w:rsidRDefault="00A74073" w:rsidP="00A13CB0">
            <w:pPr>
              <w:rPr>
                <w:rFonts w:ascii="Verdana" w:hAnsi="Verdana"/>
              </w:rPr>
            </w:pPr>
            <w:r w:rsidRPr="002836C9">
              <w:rPr>
                <w:rFonts w:ascii="Verdana" w:hAnsi="Verdana"/>
              </w:rPr>
              <w:t>6</w:t>
            </w:r>
          </w:p>
        </w:tc>
        <w:tc>
          <w:tcPr>
            <w:tcW w:w="2360" w:type="dxa"/>
          </w:tcPr>
          <w:p w:rsidR="00A74073" w:rsidRPr="002836C9" w:rsidRDefault="00A74073" w:rsidP="00A13CB0">
            <w:pPr>
              <w:rPr>
                <w:rFonts w:ascii="Verdana" w:hAnsi="Verdana"/>
              </w:rPr>
            </w:pPr>
            <w:r w:rsidRPr="002836C9">
              <w:rPr>
                <w:rFonts w:ascii="Verdana" w:hAnsi="Verdana"/>
              </w:rPr>
              <w:t>20</w:t>
            </w:r>
          </w:p>
        </w:tc>
        <w:tc>
          <w:tcPr>
            <w:tcW w:w="2422" w:type="dxa"/>
          </w:tcPr>
          <w:p w:rsidR="00A74073" w:rsidRPr="002836C9" w:rsidRDefault="00A74073" w:rsidP="00A13CB0">
            <w:pPr>
              <w:rPr>
                <w:rFonts w:ascii="Verdana" w:hAnsi="Verdana"/>
              </w:rPr>
            </w:pPr>
          </w:p>
        </w:tc>
      </w:tr>
      <w:tr w:rsidR="00A74073" w:rsidRPr="002836C9" w:rsidTr="00A13CB0">
        <w:tc>
          <w:tcPr>
            <w:tcW w:w="2385" w:type="dxa"/>
            <w:vMerge/>
          </w:tcPr>
          <w:p w:rsidR="00A74073" w:rsidRPr="002836C9" w:rsidRDefault="00A74073" w:rsidP="00A13CB0">
            <w:pPr>
              <w:rPr>
                <w:rFonts w:ascii="Verdana" w:hAnsi="Verdana"/>
              </w:rPr>
            </w:pPr>
          </w:p>
        </w:tc>
        <w:tc>
          <w:tcPr>
            <w:tcW w:w="2409" w:type="dxa"/>
          </w:tcPr>
          <w:p w:rsidR="00A74073" w:rsidRPr="002836C9" w:rsidRDefault="00A74073" w:rsidP="00A13CB0">
            <w:pPr>
              <w:rPr>
                <w:rFonts w:ascii="Verdana" w:hAnsi="Verdana"/>
              </w:rPr>
            </w:pPr>
            <w:r w:rsidRPr="002836C9">
              <w:rPr>
                <w:rFonts w:ascii="Verdana" w:hAnsi="Verdana"/>
              </w:rPr>
              <w:t>7</w:t>
            </w:r>
          </w:p>
        </w:tc>
        <w:tc>
          <w:tcPr>
            <w:tcW w:w="2360" w:type="dxa"/>
          </w:tcPr>
          <w:p w:rsidR="00A74073" w:rsidRPr="002836C9" w:rsidRDefault="00A74073" w:rsidP="00A13CB0">
            <w:pPr>
              <w:rPr>
                <w:rFonts w:ascii="Verdana" w:hAnsi="Verdana"/>
              </w:rPr>
            </w:pPr>
            <w:r w:rsidRPr="002836C9">
              <w:rPr>
                <w:rFonts w:ascii="Verdana" w:hAnsi="Verdana"/>
              </w:rPr>
              <w:t>20</w:t>
            </w:r>
          </w:p>
        </w:tc>
        <w:tc>
          <w:tcPr>
            <w:tcW w:w="2422" w:type="dxa"/>
          </w:tcPr>
          <w:p w:rsidR="00A74073" w:rsidRPr="002836C9" w:rsidRDefault="00A74073" w:rsidP="00A13CB0">
            <w:pPr>
              <w:rPr>
                <w:rFonts w:ascii="Verdana" w:hAnsi="Verdana"/>
              </w:rPr>
            </w:pPr>
          </w:p>
        </w:tc>
      </w:tr>
      <w:tr w:rsidR="00A74073" w:rsidRPr="002836C9" w:rsidTr="00A13CB0">
        <w:tc>
          <w:tcPr>
            <w:tcW w:w="2385" w:type="dxa"/>
            <w:vMerge/>
          </w:tcPr>
          <w:p w:rsidR="00A74073" w:rsidRPr="002836C9" w:rsidRDefault="00A74073" w:rsidP="00A13CB0">
            <w:pPr>
              <w:rPr>
                <w:rFonts w:ascii="Verdana" w:hAnsi="Verdana"/>
              </w:rPr>
            </w:pPr>
          </w:p>
        </w:tc>
        <w:tc>
          <w:tcPr>
            <w:tcW w:w="2409" w:type="dxa"/>
          </w:tcPr>
          <w:p w:rsidR="00A74073" w:rsidRPr="002836C9" w:rsidRDefault="00A74073" w:rsidP="00A13CB0">
            <w:pPr>
              <w:rPr>
                <w:rFonts w:ascii="Verdana" w:hAnsi="Verdana"/>
              </w:rPr>
            </w:pPr>
            <w:r w:rsidRPr="002836C9">
              <w:rPr>
                <w:rFonts w:ascii="Verdana" w:hAnsi="Verdana"/>
              </w:rPr>
              <w:t>8</w:t>
            </w:r>
          </w:p>
        </w:tc>
        <w:tc>
          <w:tcPr>
            <w:tcW w:w="2360" w:type="dxa"/>
          </w:tcPr>
          <w:p w:rsidR="00A74073" w:rsidRPr="002836C9" w:rsidRDefault="00A74073" w:rsidP="00A13CB0">
            <w:pPr>
              <w:rPr>
                <w:rFonts w:ascii="Verdana" w:hAnsi="Verdana"/>
              </w:rPr>
            </w:pPr>
            <w:r w:rsidRPr="002836C9">
              <w:rPr>
                <w:rFonts w:ascii="Verdana" w:hAnsi="Verdana"/>
              </w:rPr>
              <w:t>20</w:t>
            </w:r>
          </w:p>
        </w:tc>
        <w:tc>
          <w:tcPr>
            <w:tcW w:w="2422" w:type="dxa"/>
          </w:tcPr>
          <w:p w:rsidR="00A74073" w:rsidRPr="002836C9" w:rsidRDefault="00A74073" w:rsidP="00A13CB0">
            <w:pPr>
              <w:rPr>
                <w:rFonts w:ascii="Verdana" w:hAnsi="Verdana"/>
              </w:rPr>
            </w:pPr>
          </w:p>
        </w:tc>
      </w:tr>
      <w:tr w:rsidR="00A74073" w:rsidRPr="002836C9" w:rsidTr="00A13CB0">
        <w:tc>
          <w:tcPr>
            <w:tcW w:w="2385" w:type="dxa"/>
            <w:vMerge/>
          </w:tcPr>
          <w:p w:rsidR="00A74073" w:rsidRPr="002836C9" w:rsidRDefault="00A74073" w:rsidP="00A13CB0">
            <w:pPr>
              <w:rPr>
                <w:rFonts w:ascii="Verdana" w:hAnsi="Verdana"/>
              </w:rPr>
            </w:pPr>
          </w:p>
        </w:tc>
        <w:tc>
          <w:tcPr>
            <w:tcW w:w="4769" w:type="dxa"/>
            <w:gridSpan w:val="2"/>
          </w:tcPr>
          <w:p w:rsidR="00A74073" w:rsidRPr="002836C9" w:rsidRDefault="00A74073" w:rsidP="00A13CB0">
            <w:pPr>
              <w:rPr>
                <w:rFonts w:ascii="Verdana" w:hAnsi="Verdana"/>
              </w:rPr>
            </w:pPr>
            <w:r w:rsidRPr="002836C9">
              <w:rPr>
                <w:rFonts w:ascii="Verdana" w:hAnsi="Verdana"/>
              </w:rPr>
              <w:t xml:space="preserve">                               Total Marks  80 </w:t>
            </w:r>
          </w:p>
        </w:tc>
        <w:tc>
          <w:tcPr>
            <w:tcW w:w="2422" w:type="dxa"/>
          </w:tcPr>
          <w:p w:rsidR="00A74073" w:rsidRPr="002836C9" w:rsidRDefault="00A74073" w:rsidP="00A13CB0">
            <w:pPr>
              <w:rPr>
                <w:rFonts w:ascii="Verdana" w:hAnsi="Verdana"/>
              </w:rPr>
            </w:pPr>
          </w:p>
        </w:tc>
      </w:tr>
    </w:tbl>
    <w:p w:rsidR="00A74073" w:rsidRDefault="00A74073"/>
    <w:p w:rsidR="00A74073" w:rsidRDefault="00A74073"/>
    <w:p w:rsidR="00A74073" w:rsidRDefault="00A74073"/>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 Name the organelles that perform each of the following functions in a cel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lastRenderedPageBreak/>
        <w:tab/>
      </w: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xml:space="preserve">) </w:t>
      </w:r>
      <w:r w:rsidR="005E1D50">
        <w:rPr>
          <w:rFonts w:ascii="Times New Roman" w:hAnsi="Times New Roman" w:cs="Times New Roman"/>
          <w:sz w:val="24"/>
          <w:szCs w:val="24"/>
        </w:rPr>
        <w:t xml:space="preserve">Synthesis </w:t>
      </w:r>
      <w:proofErr w:type="gramStart"/>
      <w:r w:rsidR="005E1D50">
        <w:rPr>
          <w:rFonts w:ascii="Times New Roman" w:hAnsi="Times New Roman" w:cs="Times New Roman"/>
          <w:sz w:val="24"/>
          <w:szCs w:val="24"/>
        </w:rPr>
        <w:t xml:space="preserve">of </w:t>
      </w:r>
      <w:r w:rsidRPr="008C329E">
        <w:rPr>
          <w:rFonts w:ascii="Times New Roman" w:hAnsi="Times New Roman" w:cs="Times New Roman"/>
          <w:sz w:val="24"/>
          <w:szCs w:val="24"/>
        </w:rPr>
        <w:t xml:space="preserve"> proteins</w:t>
      </w:r>
      <w:proofErr w:type="gramEnd"/>
      <w:r w:rsidRPr="008C329E">
        <w:rPr>
          <w:rFonts w:ascii="Times New Roman" w:hAnsi="Times New Roman" w:cs="Times New Roman"/>
          <w:sz w:val="24"/>
          <w:szCs w:val="24"/>
        </w:rPr>
        <w:tab/>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ii) Transport cell secretion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iii) Destroy old and worn out organelles or even the entire cell.</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iv) Package and transport glycoproteins.</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b) </w:t>
      </w:r>
      <w:r>
        <w:rPr>
          <w:rFonts w:ascii="Times New Roman" w:hAnsi="Times New Roman" w:cs="Times New Roman"/>
          <w:sz w:val="24"/>
          <w:szCs w:val="24"/>
        </w:rPr>
        <w:tab/>
      </w:r>
      <w:r w:rsidRPr="008C329E">
        <w:rPr>
          <w:rFonts w:ascii="Times New Roman" w:hAnsi="Times New Roman" w:cs="Times New Roman"/>
          <w:sz w:val="24"/>
          <w:szCs w:val="24"/>
        </w:rPr>
        <w:t>Using a</w:t>
      </w:r>
      <w:r w:rsidR="005E1D50">
        <w:rPr>
          <w:rFonts w:ascii="Times New Roman" w:hAnsi="Times New Roman" w:cs="Times New Roman"/>
          <w:sz w:val="24"/>
          <w:szCs w:val="24"/>
        </w:rPr>
        <w:t xml:space="preserve"> light</w:t>
      </w:r>
      <w:r w:rsidRPr="008C329E">
        <w:rPr>
          <w:rFonts w:ascii="Times New Roman" w:hAnsi="Times New Roman" w:cs="Times New Roman"/>
          <w:sz w:val="24"/>
          <w:szCs w:val="24"/>
        </w:rPr>
        <w:t xml:space="preserve"> microscope, a student counted 55 cells across a field of view whose diameter was 6000</w:t>
      </w:r>
      <w:r w:rsidRPr="008C329E">
        <w:rPr>
          <w:rFonts w:ascii="Times New Roman" w:hAnsi="Times New Roman" w:cs="Times New Roman"/>
          <w:sz w:val="24"/>
          <w:szCs w:val="24"/>
        </w:rPr>
        <w:sym w:font="Symbol" w:char="F06D"/>
      </w:r>
      <w:r w:rsidRPr="008C329E">
        <w:rPr>
          <w:rFonts w:ascii="Times New Roman" w:hAnsi="Times New Roman" w:cs="Times New Roman"/>
          <w:sz w:val="24"/>
          <w:szCs w:val="24"/>
        </w:rPr>
        <w:t xml:space="preserve">m.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alculate the average length of the cells.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c)</w:t>
      </w:r>
      <w:r w:rsidRPr="008C329E">
        <w:rPr>
          <w:rFonts w:ascii="Times New Roman" w:hAnsi="Times New Roman" w:cs="Times New Roman"/>
          <w:sz w:val="24"/>
          <w:szCs w:val="24"/>
        </w:rPr>
        <w:tab/>
        <w:t>Why is it recommended to keep the stage of the microscope dr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1 mark)</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In a certain plant species which is normally green, a recessive gene for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n) causes the plant to be white when present in a homozygous state. Such plants die at early age. In heterozygous state, the </w:t>
      </w:r>
      <w:r w:rsidR="005E1D50" w:rsidRPr="008C329E">
        <w:rPr>
          <w:rFonts w:ascii="Times New Roman" w:hAnsi="Times New Roman" w:cs="Times New Roman"/>
          <w:sz w:val="24"/>
          <w:szCs w:val="24"/>
        </w:rPr>
        <w:t>plants are</w:t>
      </w:r>
      <w:r w:rsidRPr="008C329E">
        <w:rPr>
          <w:rFonts w:ascii="Times New Roman" w:hAnsi="Times New Roman" w:cs="Times New Roman"/>
          <w:sz w:val="24"/>
          <w:szCs w:val="24"/>
        </w:rPr>
        <w:t xml:space="preserve"> pale green in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but grow to maturity.</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Suggest a reason for the early death of plants with homozygous recessive gene.</w:t>
      </w:r>
      <w:r w:rsidRPr="008C329E">
        <w:rPr>
          <w:rFonts w:ascii="Times New Roman" w:hAnsi="Times New Roman" w:cs="Times New Roman"/>
          <w:sz w:val="24"/>
          <w:szCs w:val="24"/>
        </w:rPr>
        <w:tab/>
      </w:r>
      <w:r w:rsidRPr="008C329E">
        <w:rPr>
          <w:rFonts w:ascii="Times New Roman" w:hAnsi="Times New Roman" w:cs="Times New Roman"/>
          <w:sz w:val="24"/>
          <w:szCs w:val="24"/>
        </w:rPr>
        <w:tab/>
        <w:t>(2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If a normal green plant was crossed with a pale green plant, what would be the genotype of the F1 generation?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If seeds from the heterozygous plants were planted and the resulting plants allowed to </w:t>
      </w:r>
      <w:proofErr w:type="spellStart"/>
      <w:r w:rsidRPr="008C329E">
        <w:rPr>
          <w:rFonts w:ascii="Times New Roman" w:hAnsi="Times New Roman" w:cs="Times New Roman"/>
          <w:sz w:val="24"/>
          <w:szCs w:val="24"/>
        </w:rPr>
        <w:t>self pollinate</w:t>
      </w:r>
      <w:proofErr w:type="spellEnd"/>
      <w:r w:rsidRPr="008C329E">
        <w:rPr>
          <w:rFonts w:ascii="Times New Roman" w:hAnsi="Times New Roman" w:cs="Times New Roman"/>
          <w:sz w:val="24"/>
          <w:szCs w:val="24"/>
        </w:rPr>
        <w:t>. Workout the phenotypic ratio of the plants that would grow to maturit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C66048"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Default="008C329E"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A74073" w:rsidRDefault="00A74073" w:rsidP="00BA2D6D">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Pr="00BA2D6D" w:rsidRDefault="00A74073" w:rsidP="00BA2D6D">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Give an explanation for occurrence of the pale green </w:t>
      </w:r>
      <w:proofErr w:type="spellStart"/>
      <w:r w:rsidRPr="008C329E">
        <w:rPr>
          <w:rFonts w:ascii="Times New Roman" w:hAnsi="Times New Roman" w:cs="Times New Roman"/>
          <w:sz w:val="24"/>
          <w:szCs w:val="24"/>
        </w:rPr>
        <w:t>colour</w:t>
      </w:r>
      <w:proofErr w:type="spellEnd"/>
      <w:r w:rsidRPr="008C329E">
        <w:rPr>
          <w:rFonts w:ascii="Times New Roman" w:hAnsi="Times New Roman" w:cs="Times New Roman"/>
          <w:sz w:val="24"/>
          <w:szCs w:val="24"/>
        </w:rPr>
        <w:t xml:space="preserve"> in heterozygous plants.</w:t>
      </w:r>
      <w:r w:rsidRPr="008C329E">
        <w:rPr>
          <w:rFonts w:ascii="Times New Roman" w:hAnsi="Times New Roman" w:cs="Times New Roman"/>
          <w:sz w:val="24"/>
          <w:szCs w:val="24"/>
        </w:rPr>
        <w:tab/>
      </w:r>
      <w:r w:rsidR="00C66048">
        <w:rPr>
          <w:rFonts w:ascii="Times New Roman" w:hAnsi="Times New Roman" w:cs="Times New Roman"/>
          <w:sz w:val="24"/>
          <w:szCs w:val="24"/>
        </w:rPr>
        <w:tab/>
      </w:r>
      <w:r w:rsidRPr="008C329E">
        <w:rPr>
          <w:rFonts w:ascii="Times New Roman" w:hAnsi="Times New Roman" w:cs="Times New Roman"/>
          <w:sz w:val="24"/>
          <w:szCs w:val="24"/>
        </w:rPr>
        <w:t xml:space="preserve">(1 </w:t>
      </w:r>
      <w:r w:rsidR="00C66048"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lastRenderedPageBreak/>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The diagram below represents a state in cell division. Study it and answer the questions below.</w:t>
      </w:r>
    </w:p>
    <w:p w:rsidR="008C329E" w:rsidRPr="008C329E"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76672" behindDoc="0" locked="0" layoutInCell="1" allowOverlap="1">
                <wp:simplePos x="0" y="0"/>
                <wp:positionH relativeFrom="column">
                  <wp:posOffset>964565</wp:posOffset>
                </wp:positionH>
                <wp:positionV relativeFrom="paragraph">
                  <wp:posOffset>78105</wp:posOffset>
                </wp:positionV>
                <wp:extent cx="4026535" cy="2936875"/>
                <wp:effectExtent l="12065" t="8890" r="0" b="0"/>
                <wp:wrapNone/>
                <wp:docPr id="61"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6535" cy="2936875"/>
                          <a:chOff x="2239" y="10180"/>
                          <a:chExt cx="6341" cy="4625"/>
                        </a:xfrm>
                      </wpg:grpSpPr>
                      <wpg:grpSp>
                        <wpg:cNvPr id="62" name="Group 16"/>
                        <wpg:cNvGrpSpPr>
                          <a:grpSpLocks/>
                        </wpg:cNvGrpSpPr>
                        <wpg:grpSpPr bwMode="auto">
                          <a:xfrm rot="-142714">
                            <a:off x="2239" y="10180"/>
                            <a:ext cx="5240" cy="3698"/>
                            <a:chOff x="1357" y="9882"/>
                            <a:chExt cx="5240" cy="4528"/>
                          </a:xfrm>
                        </wpg:grpSpPr>
                        <wps:wsp>
                          <wps:cNvPr id="63" name="Freeform 2"/>
                          <wps:cNvSpPr>
                            <a:spLocks/>
                          </wps:cNvSpPr>
                          <wps:spPr bwMode="auto">
                            <a:xfrm rot="-571807">
                              <a:off x="2196" y="11969"/>
                              <a:ext cx="768" cy="553"/>
                            </a:xfrm>
                            <a:custGeom>
                              <a:avLst/>
                              <a:gdLst>
                                <a:gd name="T0" fmla="*/ 95 w 988"/>
                                <a:gd name="T1" fmla="*/ 16 h 553"/>
                                <a:gd name="T2" fmla="*/ 234 w 988"/>
                                <a:gd name="T3" fmla="*/ 16 h 553"/>
                                <a:gd name="T4" fmla="*/ 280 w 988"/>
                                <a:gd name="T5" fmla="*/ 47 h 553"/>
                                <a:gd name="T6" fmla="*/ 295 w 988"/>
                                <a:gd name="T7" fmla="*/ 70 h 553"/>
                                <a:gd name="T8" fmla="*/ 311 w 988"/>
                                <a:gd name="T9" fmla="*/ 85 h 553"/>
                                <a:gd name="T10" fmla="*/ 442 w 988"/>
                                <a:gd name="T11" fmla="*/ 239 h 553"/>
                                <a:gd name="T12" fmla="*/ 503 w 988"/>
                                <a:gd name="T13" fmla="*/ 232 h 553"/>
                                <a:gd name="T14" fmla="*/ 619 w 988"/>
                                <a:gd name="T15" fmla="*/ 147 h 553"/>
                                <a:gd name="T16" fmla="*/ 703 w 988"/>
                                <a:gd name="T17" fmla="*/ 116 h 553"/>
                                <a:gd name="T18" fmla="*/ 911 w 988"/>
                                <a:gd name="T19" fmla="*/ 139 h 553"/>
                                <a:gd name="T20" fmla="*/ 981 w 988"/>
                                <a:gd name="T21" fmla="*/ 155 h 553"/>
                                <a:gd name="T22" fmla="*/ 958 w 988"/>
                                <a:gd name="T23" fmla="*/ 162 h 553"/>
                                <a:gd name="T24" fmla="*/ 935 w 988"/>
                                <a:gd name="T25" fmla="*/ 170 h 553"/>
                                <a:gd name="T26" fmla="*/ 765 w 988"/>
                                <a:gd name="T27" fmla="*/ 247 h 553"/>
                                <a:gd name="T28" fmla="*/ 480 w 988"/>
                                <a:gd name="T29" fmla="*/ 316 h 553"/>
                                <a:gd name="T30" fmla="*/ 465 w 988"/>
                                <a:gd name="T31" fmla="*/ 332 h 553"/>
                                <a:gd name="T32" fmla="*/ 488 w 988"/>
                                <a:gd name="T33" fmla="*/ 347 h 553"/>
                                <a:gd name="T34" fmla="*/ 642 w 988"/>
                                <a:gd name="T35" fmla="*/ 393 h 553"/>
                                <a:gd name="T36" fmla="*/ 711 w 988"/>
                                <a:gd name="T37" fmla="*/ 424 h 553"/>
                                <a:gd name="T38" fmla="*/ 765 w 988"/>
                                <a:gd name="T39" fmla="*/ 478 h 553"/>
                                <a:gd name="T40" fmla="*/ 757 w 988"/>
                                <a:gd name="T41" fmla="*/ 540 h 553"/>
                                <a:gd name="T42" fmla="*/ 696 w 988"/>
                                <a:gd name="T43" fmla="*/ 532 h 553"/>
                                <a:gd name="T44" fmla="*/ 603 w 988"/>
                                <a:gd name="T45" fmla="*/ 494 h 553"/>
                                <a:gd name="T46" fmla="*/ 557 w 988"/>
                                <a:gd name="T47" fmla="*/ 478 h 553"/>
                                <a:gd name="T48" fmla="*/ 480 w 988"/>
                                <a:gd name="T49" fmla="*/ 432 h 553"/>
                                <a:gd name="T50" fmla="*/ 411 w 988"/>
                                <a:gd name="T51" fmla="*/ 386 h 553"/>
                                <a:gd name="T52" fmla="*/ 265 w 988"/>
                                <a:gd name="T53" fmla="*/ 417 h 553"/>
                                <a:gd name="T54" fmla="*/ 95 w 988"/>
                                <a:gd name="T55" fmla="*/ 501 h 553"/>
                                <a:gd name="T56" fmla="*/ 10 w 988"/>
                                <a:gd name="T57" fmla="*/ 447 h 553"/>
                                <a:gd name="T58" fmla="*/ 41 w 988"/>
                                <a:gd name="T59" fmla="*/ 370 h 553"/>
                                <a:gd name="T60" fmla="*/ 64 w 988"/>
                                <a:gd name="T61" fmla="*/ 347 h 553"/>
                                <a:gd name="T62" fmla="*/ 111 w 988"/>
                                <a:gd name="T63" fmla="*/ 332 h 553"/>
                                <a:gd name="T64" fmla="*/ 134 w 988"/>
                                <a:gd name="T65" fmla="*/ 324 h 553"/>
                                <a:gd name="T66" fmla="*/ 388 w 988"/>
                                <a:gd name="T67" fmla="*/ 309 h 553"/>
                                <a:gd name="T68" fmla="*/ 295 w 988"/>
                                <a:gd name="T69" fmla="*/ 255 h 553"/>
                                <a:gd name="T70" fmla="*/ 257 w 988"/>
                                <a:gd name="T71" fmla="*/ 232 h 553"/>
                                <a:gd name="T72" fmla="*/ 164 w 988"/>
                                <a:gd name="T73" fmla="*/ 170 h 553"/>
                                <a:gd name="T74" fmla="*/ 87 w 988"/>
                                <a:gd name="T75" fmla="*/ 47 h 553"/>
                                <a:gd name="T76" fmla="*/ 80 w 988"/>
                                <a:gd name="T77" fmla="*/ 24 h 553"/>
                                <a:gd name="T78" fmla="*/ 95 w 988"/>
                                <a:gd name="T79" fmla="*/ 16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88" h="553">
                                  <a:moveTo>
                                    <a:pt x="95" y="16"/>
                                  </a:moveTo>
                                  <a:cubicBezTo>
                                    <a:pt x="142" y="11"/>
                                    <a:pt x="187" y="0"/>
                                    <a:pt x="234" y="16"/>
                                  </a:cubicBezTo>
                                  <a:cubicBezTo>
                                    <a:pt x="252" y="22"/>
                                    <a:pt x="280" y="47"/>
                                    <a:pt x="280" y="47"/>
                                  </a:cubicBezTo>
                                  <a:cubicBezTo>
                                    <a:pt x="285" y="55"/>
                                    <a:pt x="289" y="63"/>
                                    <a:pt x="295" y="70"/>
                                  </a:cubicBezTo>
                                  <a:cubicBezTo>
                                    <a:pt x="300" y="76"/>
                                    <a:pt x="307" y="79"/>
                                    <a:pt x="311" y="85"/>
                                  </a:cubicBezTo>
                                  <a:cubicBezTo>
                                    <a:pt x="355" y="143"/>
                                    <a:pt x="379" y="198"/>
                                    <a:pt x="442" y="239"/>
                                  </a:cubicBezTo>
                                  <a:cubicBezTo>
                                    <a:pt x="462" y="237"/>
                                    <a:pt x="484" y="239"/>
                                    <a:pt x="503" y="232"/>
                                  </a:cubicBezTo>
                                  <a:cubicBezTo>
                                    <a:pt x="549" y="216"/>
                                    <a:pt x="575" y="166"/>
                                    <a:pt x="619" y="147"/>
                                  </a:cubicBezTo>
                                  <a:cubicBezTo>
                                    <a:pt x="648" y="134"/>
                                    <a:pt x="674" y="131"/>
                                    <a:pt x="703" y="116"/>
                                  </a:cubicBezTo>
                                  <a:cubicBezTo>
                                    <a:pt x="781" y="121"/>
                                    <a:pt x="838" y="129"/>
                                    <a:pt x="911" y="139"/>
                                  </a:cubicBezTo>
                                  <a:cubicBezTo>
                                    <a:pt x="934" y="147"/>
                                    <a:pt x="961" y="142"/>
                                    <a:pt x="981" y="155"/>
                                  </a:cubicBezTo>
                                  <a:cubicBezTo>
                                    <a:pt x="988" y="159"/>
                                    <a:pt x="966" y="160"/>
                                    <a:pt x="958" y="162"/>
                                  </a:cubicBezTo>
                                  <a:cubicBezTo>
                                    <a:pt x="950" y="165"/>
                                    <a:pt x="943" y="167"/>
                                    <a:pt x="935" y="170"/>
                                  </a:cubicBezTo>
                                  <a:cubicBezTo>
                                    <a:pt x="888" y="214"/>
                                    <a:pt x="823" y="225"/>
                                    <a:pt x="765" y="247"/>
                                  </a:cubicBezTo>
                                  <a:cubicBezTo>
                                    <a:pt x="673" y="281"/>
                                    <a:pt x="575" y="287"/>
                                    <a:pt x="480" y="316"/>
                                  </a:cubicBezTo>
                                  <a:cubicBezTo>
                                    <a:pt x="475" y="321"/>
                                    <a:pt x="463" y="325"/>
                                    <a:pt x="465" y="332"/>
                                  </a:cubicBezTo>
                                  <a:cubicBezTo>
                                    <a:pt x="467" y="341"/>
                                    <a:pt x="480" y="343"/>
                                    <a:pt x="488" y="347"/>
                                  </a:cubicBezTo>
                                  <a:cubicBezTo>
                                    <a:pt x="536" y="369"/>
                                    <a:pt x="591" y="382"/>
                                    <a:pt x="642" y="393"/>
                                  </a:cubicBezTo>
                                  <a:cubicBezTo>
                                    <a:pt x="665" y="409"/>
                                    <a:pt x="684" y="416"/>
                                    <a:pt x="711" y="424"/>
                                  </a:cubicBezTo>
                                  <a:cubicBezTo>
                                    <a:pt x="736" y="441"/>
                                    <a:pt x="749" y="453"/>
                                    <a:pt x="765" y="478"/>
                                  </a:cubicBezTo>
                                  <a:cubicBezTo>
                                    <a:pt x="762" y="499"/>
                                    <a:pt x="773" y="527"/>
                                    <a:pt x="757" y="540"/>
                                  </a:cubicBezTo>
                                  <a:cubicBezTo>
                                    <a:pt x="741" y="553"/>
                                    <a:pt x="716" y="536"/>
                                    <a:pt x="696" y="532"/>
                                  </a:cubicBezTo>
                                  <a:cubicBezTo>
                                    <a:pt x="661" y="525"/>
                                    <a:pt x="634" y="508"/>
                                    <a:pt x="603" y="494"/>
                                  </a:cubicBezTo>
                                  <a:cubicBezTo>
                                    <a:pt x="588" y="487"/>
                                    <a:pt x="557" y="478"/>
                                    <a:pt x="557" y="478"/>
                                  </a:cubicBezTo>
                                  <a:cubicBezTo>
                                    <a:pt x="532" y="453"/>
                                    <a:pt x="512" y="448"/>
                                    <a:pt x="480" y="432"/>
                                  </a:cubicBezTo>
                                  <a:cubicBezTo>
                                    <a:pt x="457" y="409"/>
                                    <a:pt x="438" y="403"/>
                                    <a:pt x="411" y="386"/>
                                  </a:cubicBezTo>
                                  <a:cubicBezTo>
                                    <a:pt x="284" y="396"/>
                                    <a:pt x="348" y="395"/>
                                    <a:pt x="265" y="417"/>
                                  </a:cubicBezTo>
                                  <a:cubicBezTo>
                                    <a:pt x="210" y="451"/>
                                    <a:pt x="157" y="482"/>
                                    <a:pt x="95" y="501"/>
                                  </a:cubicBezTo>
                                  <a:cubicBezTo>
                                    <a:pt x="32" y="494"/>
                                    <a:pt x="28" y="500"/>
                                    <a:pt x="10" y="447"/>
                                  </a:cubicBezTo>
                                  <a:cubicBezTo>
                                    <a:pt x="21" y="362"/>
                                    <a:pt x="0" y="405"/>
                                    <a:pt x="41" y="370"/>
                                  </a:cubicBezTo>
                                  <a:cubicBezTo>
                                    <a:pt x="49" y="363"/>
                                    <a:pt x="54" y="352"/>
                                    <a:pt x="64" y="347"/>
                                  </a:cubicBezTo>
                                  <a:cubicBezTo>
                                    <a:pt x="78" y="339"/>
                                    <a:pt x="95" y="337"/>
                                    <a:pt x="111" y="332"/>
                                  </a:cubicBezTo>
                                  <a:cubicBezTo>
                                    <a:pt x="119" y="329"/>
                                    <a:pt x="134" y="324"/>
                                    <a:pt x="134" y="324"/>
                                  </a:cubicBezTo>
                                  <a:cubicBezTo>
                                    <a:pt x="179" y="326"/>
                                    <a:pt x="339" y="355"/>
                                    <a:pt x="388" y="309"/>
                                  </a:cubicBezTo>
                                  <a:cubicBezTo>
                                    <a:pt x="361" y="282"/>
                                    <a:pt x="331" y="266"/>
                                    <a:pt x="295" y="255"/>
                                  </a:cubicBezTo>
                                  <a:cubicBezTo>
                                    <a:pt x="261" y="219"/>
                                    <a:pt x="301" y="256"/>
                                    <a:pt x="257" y="232"/>
                                  </a:cubicBezTo>
                                  <a:cubicBezTo>
                                    <a:pt x="230" y="217"/>
                                    <a:pt x="190" y="191"/>
                                    <a:pt x="164" y="170"/>
                                  </a:cubicBezTo>
                                  <a:cubicBezTo>
                                    <a:pt x="123" y="137"/>
                                    <a:pt x="115" y="88"/>
                                    <a:pt x="87" y="47"/>
                                  </a:cubicBezTo>
                                  <a:cubicBezTo>
                                    <a:pt x="85" y="39"/>
                                    <a:pt x="76" y="31"/>
                                    <a:pt x="80" y="24"/>
                                  </a:cubicBezTo>
                                  <a:cubicBezTo>
                                    <a:pt x="85" y="15"/>
                                    <a:pt x="118" y="16"/>
                                    <a:pt x="95" y="16"/>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4" name="Freeform 3"/>
                          <wps:cNvSpPr>
                            <a:spLocks/>
                          </wps:cNvSpPr>
                          <wps:spPr bwMode="auto">
                            <a:xfrm rot="-571807">
                              <a:off x="3251" y="11969"/>
                              <a:ext cx="768" cy="553"/>
                            </a:xfrm>
                            <a:custGeom>
                              <a:avLst/>
                              <a:gdLst>
                                <a:gd name="T0" fmla="*/ 95 w 988"/>
                                <a:gd name="T1" fmla="*/ 16 h 553"/>
                                <a:gd name="T2" fmla="*/ 234 w 988"/>
                                <a:gd name="T3" fmla="*/ 16 h 553"/>
                                <a:gd name="T4" fmla="*/ 280 w 988"/>
                                <a:gd name="T5" fmla="*/ 47 h 553"/>
                                <a:gd name="T6" fmla="*/ 295 w 988"/>
                                <a:gd name="T7" fmla="*/ 70 h 553"/>
                                <a:gd name="T8" fmla="*/ 311 w 988"/>
                                <a:gd name="T9" fmla="*/ 85 h 553"/>
                                <a:gd name="T10" fmla="*/ 442 w 988"/>
                                <a:gd name="T11" fmla="*/ 239 h 553"/>
                                <a:gd name="T12" fmla="*/ 503 w 988"/>
                                <a:gd name="T13" fmla="*/ 232 h 553"/>
                                <a:gd name="T14" fmla="*/ 619 w 988"/>
                                <a:gd name="T15" fmla="*/ 147 h 553"/>
                                <a:gd name="T16" fmla="*/ 703 w 988"/>
                                <a:gd name="T17" fmla="*/ 116 h 553"/>
                                <a:gd name="T18" fmla="*/ 911 w 988"/>
                                <a:gd name="T19" fmla="*/ 139 h 553"/>
                                <a:gd name="T20" fmla="*/ 981 w 988"/>
                                <a:gd name="T21" fmla="*/ 155 h 553"/>
                                <a:gd name="T22" fmla="*/ 958 w 988"/>
                                <a:gd name="T23" fmla="*/ 162 h 553"/>
                                <a:gd name="T24" fmla="*/ 935 w 988"/>
                                <a:gd name="T25" fmla="*/ 170 h 553"/>
                                <a:gd name="T26" fmla="*/ 765 w 988"/>
                                <a:gd name="T27" fmla="*/ 247 h 553"/>
                                <a:gd name="T28" fmla="*/ 480 w 988"/>
                                <a:gd name="T29" fmla="*/ 316 h 553"/>
                                <a:gd name="T30" fmla="*/ 465 w 988"/>
                                <a:gd name="T31" fmla="*/ 332 h 553"/>
                                <a:gd name="T32" fmla="*/ 488 w 988"/>
                                <a:gd name="T33" fmla="*/ 347 h 553"/>
                                <a:gd name="T34" fmla="*/ 642 w 988"/>
                                <a:gd name="T35" fmla="*/ 393 h 553"/>
                                <a:gd name="T36" fmla="*/ 711 w 988"/>
                                <a:gd name="T37" fmla="*/ 424 h 553"/>
                                <a:gd name="T38" fmla="*/ 765 w 988"/>
                                <a:gd name="T39" fmla="*/ 478 h 553"/>
                                <a:gd name="T40" fmla="*/ 757 w 988"/>
                                <a:gd name="T41" fmla="*/ 540 h 553"/>
                                <a:gd name="T42" fmla="*/ 696 w 988"/>
                                <a:gd name="T43" fmla="*/ 532 h 553"/>
                                <a:gd name="T44" fmla="*/ 603 w 988"/>
                                <a:gd name="T45" fmla="*/ 494 h 553"/>
                                <a:gd name="T46" fmla="*/ 557 w 988"/>
                                <a:gd name="T47" fmla="*/ 478 h 553"/>
                                <a:gd name="T48" fmla="*/ 480 w 988"/>
                                <a:gd name="T49" fmla="*/ 432 h 553"/>
                                <a:gd name="T50" fmla="*/ 411 w 988"/>
                                <a:gd name="T51" fmla="*/ 386 h 553"/>
                                <a:gd name="T52" fmla="*/ 265 w 988"/>
                                <a:gd name="T53" fmla="*/ 417 h 553"/>
                                <a:gd name="T54" fmla="*/ 95 w 988"/>
                                <a:gd name="T55" fmla="*/ 501 h 553"/>
                                <a:gd name="T56" fmla="*/ 10 w 988"/>
                                <a:gd name="T57" fmla="*/ 447 h 553"/>
                                <a:gd name="T58" fmla="*/ 41 w 988"/>
                                <a:gd name="T59" fmla="*/ 370 h 553"/>
                                <a:gd name="T60" fmla="*/ 64 w 988"/>
                                <a:gd name="T61" fmla="*/ 347 h 553"/>
                                <a:gd name="T62" fmla="*/ 111 w 988"/>
                                <a:gd name="T63" fmla="*/ 332 h 553"/>
                                <a:gd name="T64" fmla="*/ 134 w 988"/>
                                <a:gd name="T65" fmla="*/ 324 h 553"/>
                                <a:gd name="T66" fmla="*/ 388 w 988"/>
                                <a:gd name="T67" fmla="*/ 309 h 553"/>
                                <a:gd name="T68" fmla="*/ 295 w 988"/>
                                <a:gd name="T69" fmla="*/ 255 h 553"/>
                                <a:gd name="T70" fmla="*/ 257 w 988"/>
                                <a:gd name="T71" fmla="*/ 232 h 553"/>
                                <a:gd name="T72" fmla="*/ 164 w 988"/>
                                <a:gd name="T73" fmla="*/ 170 h 553"/>
                                <a:gd name="T74" fmla="*/ 87 w 988"/>
                                <a:gd name="T75" fmla="*/ 47 h 553"/>
                                <a:gd name="T76" fmla="*/ 80 w 988"/>
                                <a:gd name="T77" fmla="*/ 24 h 553"/>
                                <a:gd name="T78" fmla="*/ 95 w 988"/>
                                <a:gd name="T79" fmla="*/ 16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88" h="553">
                                  <a:moveTo>
                                    <a:pt x="95" y="16"/>
                                  </a:moveTo>
                                  <a:cubicBezTo>
                                    <a:pt x="142" y="11"/>
                                    <a:pt x="187" y="0"/>
                                    <a:pt x="234" y="16"/>
                                  </a:cubicBezTo>
                                  <a:cubicBezTo>
                                    <a:pt x="252" y="22"/>
                                    <a:pt x="280" y="47"/>
                                    <a:pt x="280" y="47"/>
                                  </a:cubicBezTo>
                                  <a:cubicBezTo>
                                    <a:pt x="285" y="55"/>
                                    <a:pt x="289" y="63"/>
                                    <a:pt x="295" y="70"/>
                                  </a:cubicBezTo>
                                  <a:cubicBezTo>
                                    <a:pt x="300" y="76"/>
                                    <a:pt x="307" y="79"/>
                                    <a:pt x="311" y="85"/>
                                  </a:cubicBezTo>
                                  <a:cubicBezTo>
                                    <a:pt x="355" y="143"/>
                                    <a:pt x="379" y="198"/>
                                    <a:pt x="442" y="239"/>
                                  </a:cubicBezTo>
                                  <a:cubicBezTo>
                                    <a:pt x="462" y="237"/>
                                    <a:pt x="484" y="239"/>
                                    <a:pt x="503" y="232"/>
                                  </a:cubicBezTo>
                                  <a:cubicBezTo>
                                    <a:pt x="549" y="216"/>
                                    <a:pt x="575" y="166"/>
                                    <a:pt x="619" y="147"/>
                                  </a:cubicBezTo>
                                  <a:cubicBezTo>
                                    <a:pt x="648" y="134"/>
                                    <a:pt x="674" y="131"/>
                                    <a:pt x="703" y="116"/>
                                  </a:cubicBezTo>
                                  <a:cubicBezTo>
                                    <a:pt x="781" y="121"/>
                                    <a:pt x="838" y="129"/>
                                    <a:pt x="911" y="139"/>
                                  </a:cubicBezTo>
                                  <a:cubicBezTo>
                                    <a:pt x="934" y="147"/>
                                    <a:pt x="961" y="142"/>
                                    <a:pt x="981" y="155"/>
                                  </a:cubicBezTo>
                                  <a:cubicBezTo>
                                    <a:pt x="988" y="159"/>
                                    <a:pt x="966" y="160"/>
                                    <a:pt x="958" y="162"/>
                                  </a:cubicBezTo>
                                  <a:cubicBezTo>
                                    <a:pt x="950" y="165"/>
                                    <a:pt x="943" y="167"/>
                                    <a:pt x="935" y="170"/>
                                  </a:cubicBezTo>
                                  <a:cubicBezTo>
                                    <a:pt x="888" y="214"/>
                                    <a:pt x="823" y="225"/>
                                    <a:pt x="765" y="247"/>
                                  </a:cubicBezTo>
                                  <a:cubicBezTo>
                                    <a:pt x="673" y="281"/>
                                    <a:pt x="575" y="287"/>
                                    <a:pt x="480" y="316"/>
                                  </a:cubicBezTo>
                                  <a:cubicBezTo>
                                    <a:pt x="475" y="321"/>
                                    <a:pt x="463" y="325"/>
                                    <a:pt x="465" y="332"/>
                                  </a:cubicBezTo>
                                  <a:cubicBezTo>
                                    <a:pt x="467" y="341"/>
                                    <a:pt x="480" y="343"/>
                                    <a:pt x="488" y="347"/>
                                  </a:cubicBezTo>
                                  <a:cubicBezTo>
                                    <a:pt x="536" y="369"/>
                                    <a:pt x="591" y="382"/>
                                    <a:pt x="642" y="393"/>
                                  </a:cubicBezTo>
                                  <a:cubicBezTo>
                                    <a:pt x="665" y="409"/>
                                    <a:pt x="684" y="416"/>
                                    <a:pt x="711" y="424"/>
                                  </a:cubicBezTo>
                                  <a:cubicBezTo>
                                    <a:pt x="736" y="441"/>
                                    <a:pt x="749" y="453"/>
                                    <a:pt x="765" y="478"/>
                                  </a:cubicBezTo>
                                  <a:cubicBezTo>
                                    <a:pt x="762" y="499"/>
                                    <a:pt x="773" y="527"/>
                                    <a:pt x="757" y="540"/>
                                  </a:cubicBezTo>
                                  <a:cubicBezTo>
                                    <a:pt x="741" y="553"/>
                                    <a:pt x="716" y="536"/>
                                    <a:pt x="696" y="532"/>
                                  </a:cubicBezTo>
                                  <a:cubicBezTo>
                                    <a:pt x="661" y="525"/>
                                    <a:pt x="634" y="508"/>
                                    <a:pt x="603" y="494"/>
                                  </a:cubicBezTo>
                                  <a:cubicBezTo>
                                    <a:pt x="588" y="487"/>
                                    <a:pt x="557" y="478"/>
                                    <a:pt x="557" y="478"/>
                                  </a:cubicBezTo>
                                  <a:cubicBezTo>
                                    <a:pt x="532" y="453"/>
                                    <a:pt x="512" y="448"/>
                                    <a:pt x="480" y="432"/>
                                  </a:cubicBezTo>
                                  <a:cubicBezTo>
                                    <a:pt x="457" y="409"/>
                                    <a:pt x="438" y="403"/>
                                    <a:pt x="411" y="386"/>
                                  </a:cubicBezTo>
                                  <a:cubicBezTo>
                                    <a:pt x="284" y="396"/>
                                    <a:pt x="348" y="395"/>
                                    <a:pt x="265" y="417"/>
                                  </a:cubicBezTo>
                                  <a:cubicBezTo>
                                    <a:pt x="210" y="451"/>
                                    <a:pt x="157" y="482"/>
                                    <a:pt x="95" y="501"/>
                                  </a:cubicBezTo>
                                  <a:cubicBezTo>
                                    <a:pt x="32" y="494"/>
                                    <a:pt x="28" y="500"/>
                                    <a:pt x="10" y="447"/>
                                  </a:cubicBezTo>
                                  <a:cubicBezTo>
                                    <a:pt x="21" y="362"/>
                                    <a:pt x="0" y="405"/>
                                    <a:pt x="41" y="370"/>
                                  </a:cubicBezTo>
                                  <a:cubicBezTo>
                                    <a:pt x="49" y="363"/>
                                    <a:pt x="54" y="352"/>
                                    <a:pt x="64" y="347"/>
                                  </a:cubicBezTo>
                                  <a:cubicBezTo>
                                    <a:pt x="78" y="339"/>
                                    <a:pt x="95" y="337"/>
                                    <a:pt x="111" y="332"/>
                                  </a:cubicBezTo>
                                  <a:cubicBezTo>
                                    <a:pt x="119" y="329"/>
                                    <a:pt x="134" y="324"/>
                                    <a:pt x="134" y="324"/>
                                  </a:cubicBezTo>
                                  <a:cubicBezTo>
                                    <a:pt x="179" y="326"/>
                                    <a:pt x="339" y="355"/>
                                    <a:pt x="388" y="309"/>
                                  </a:cubicBezTo>
                                  <a:cubicBezTo>
                                    <a:pt x="361" y="282"/>
                                    <a:pt x="331" y="266"/>
                                    <a:pt x="295" y="255"/>
                                  </a:cubicBezTo>
                                  <a:cubicBezTo>
                                    <a:pt x="261" y="219"/>
                                    <a:pt x="301" y="256"/>
                                    <a:pt x="257" y="232"/>
                                  </a:cubicBezTo>
                                  <a:cubicBezTo>
                                    <a:pt x="230" y="217"/>
                                    <a:pt x="190" y="191"/>
                                    <a:pt x="164" y="170"/>
                                  </a:cubicBezTo>
                                  <a:cubicBezTo>
                                    <a:pt x="123" y="137"/>
                                    <a:pt x="115" y="88"/>
                                    <a:pt x="87" y="47"/>
                                  </a:cubicBezTo>
                                  <a:cubicBezTo>
                                    <a:pt x="85" y="39"/>
                                    <a:pt x="76" y="31"/>
                                    <a:pt x="80" y="24"/>
                                  </a:cubicBezTo>
                                  <a:cubicBezTo>
                                    <a:pt x="85" y="15"/>
                                    <a:pt x="118" y="16"/>
                                    <a:pt x="95" y="16"/>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5" name="Freeform 4"/>
                          <wps:cNvSpPr>
                            <a:spLocks/>
                          </wps:cNvSpPr>
                          <wps:spPr bwMode="auto">
                            <a:xfrm rot="-571807">
                              <a:off x="4313" y="11969"/>
                              <a:ext cx="768" cy="553"/>
                            </a:xfrm>
                            <a:custGeom>
                              <a:avLst/>
                              <a:gdLst>
                                <a:gd name="T0" fmla="*/ 95 w 988"/>
                                <a:gd name="T1" fmla="*/ 16 h 553"/>
                                <a:gd name="T2" fmla="*/ 234 w 988"/>
                                <a:gd name="T3" fmla="*/ 16 h 553"/>
                                <a:gd name="T4" fmla="*/ 280 w 988"/>
                                <a:gd name="T5" fmla="*/ 47 h 553"/>
                                <a:gd name="T6" fmla="*/ 295 w 988"/>
                                <a:gd name="T7" fmla="*/ 70 h 553"/>
                                <a:gd name="T8" fmla="*/ 311 w 988"/>
                                <a:gd name="T9" fmla="*/ 85 h 553"/>
                                <a:gd name="T10" fmla="*/ 442 w 988"/>
                                <a:gd name="T11" fmla="*/ 239 h 553"/>
                                <a:gd name="T12" fmla="*/ 503 w 988"/>
                                <a:gd name="T13" fmla="*/ 232 h 553"/>
                                <a:gd name="T14" fmla="*/ 619 w 988"/>
                                <a:gd name="T15" fmla="*/ 147 h 553"/>
                                <a:gd name="T16" fmla="*/ 703 w 988"/>
                                <a:gd name="T17" fmla="*/ 116 h 553"/>
                                <a:gd name="T18" fmla="*/ 911 w 988"/>
                                <a:gd name="T19" fmla="*/ 139 h 553"/>
                                <a:gd name="T20" fmla="*/ 981 w 988"/>
                                <a:gd name="T21" fmla="*/ 155 h 553"/>
                                <a:gd name="T22" fmla="*/ 958 w 988"/>
                                <a:gd name="T23" fmla="*/ 162 h 553"/>
                                <a:gd name="T24" fmla="*/ 935 w 988"/>
                                <a:gd name="T25" fmla="*/ 170 h 553"/>
                                <a:gd name="T26" fmla="*/ 765 w 988"/>
                                <a:gd name="T27" fmla="*/ 247 h 553"/>
                                <a:gd name="T28" fmla="*/ 480 w 988"/>
                                <a:gd name="T29" fmla="*/ 316 h 553"/>
                                <a:gd name="T30" fmla="*/ 465 w 988"/>
                                <a:gd name="T31" fmla="*/ 332 h 553"/>
                                <a:gd name="T32" fmla="*/ 488 w 988"/>
                                <a:gd name="T33" fmla="*/ 347 h 553"/>
                                <a:gd name="T34" fmla="*/ 642 w 988"/>
                                <a:gd name="T35" fmla="*/ 393 h 553"/>
                                <a:gd name="T36" fmla="*/ 711 w 988"/>
                                <a:gd name="T37" fmla="*/ 424 h 553"/>
                                <a:gd name="T38" fmla="*/ 765 w 988"/>
                                <a:gd name="T39" fmla="*/ 478 h 553"/>
                                <a:gd name="T40" fmla="*/ 757 w 988"/>
                                <a:gd name="T41" fmla="*/ 540 h 553"/>
                                <a:gd name="T42" fmla="*/ 696 w 988"/>
                                <a:gd name="T43" fmla="*/ 532 h 553"/>
                                <a:gd name="T44" fmla="*/ 603 w 988"/>
                                <a:gd name="T45" fmla="*/ 494 h 553"/>
                                <a:gd name="T46" fmla="*/ 557 w 988"/>
                                <a:gd name="T47" fmla="*/ 478 h 553"/>
                                <a:gd name="T48" fmla="*/ 480 w 988"/>
                                <a:gd name="T49" fmla="*/ 432 h 553"/>
                                <a:gd name="T50" fmla="*/ 411 w 988"/>
                                <a:gd name="T51" fmla="*/ 386 h 553"/>
                                <a:gd name="T52" fmla="*/ 265 w 988"/>
                                <a:gd name="T53" fmla="*/ 417 h 553"/>
                                <a:gd name="T54" fmla="*/ 95 w 988"/>
                                <a:gd name="T55" fmla="*/ 501 h 553"/>
                                <a:gd name="T56" fmla="*/ 10 w 988"/>
                                <a:gd name="T57" fmla="*/ 447 h 553"/>
                                <a:gd name="T58" fmla="*/ 41 w 988"/>
                                <a:gd name="T59" fmla="*/ 370 h 553"/>
                                <a:gd name="T60" fmla="*/ 64 w 988"/>
                                <a:gd name="T61" fmla="*/ 347 h 553"/>
                                <a:gd name="T62" fmla="*/ 111 w 988"/>
                                <a:gd name="T63" fmla="*/ 332 h 553"/>
                                <a:gd name="T64" fmla="*/ 134 w 988"/>
                                <a:gd name="T65" fmla="*/ 324 h 553"/>
                                <a:gd name="T66" fmla="*/ 388 w 988"/>
                                <a:gd name="T67" fmla="*/ 309 h 553"/>
                                <a:gd name="T68" fmla="*/ 295 w 988"/>
                                <a:gd name="T69" fmla="*/ 255 h 553"/>
                                <a:gd name="T70" fmla="*/ 257 w 988"/>
                                <a:gd name="T71" fmla="*/ 232 h 553"/>
                                <a:gd name="T72" fmla="*/ 164 w 988"/>
                                <a:gd name="T73" fmla="*/ 170 h 553"/>
                                <a:gd name="T74" fmla="*/ 87 w 988"/>
                                <a:gd name="T75" fmla="*/ 47 h 553"/>
                                <a:gd name="T76" fmla="*/ 80 w 988"/>
                                <a:gd name="T77" fmla="*/ 24 h 553"/>
                                <a:gd name="T78" fmla="*/ 95 w 988"/>
                                <a:gd name="T79" fmla="*/ 16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88" h="553">
                                  <a:moveTo>
                                    <a:pt x="95" y="16"/>
                                  </a:moveTo>
                                  <a:cubicBezTo>
                                    <a:pt x="142" y="11"/>
                                    <a:pt x="187" y="0"/>
                                    <a:pt x="234" y="16"/>
                                  </a:cubicBezTo>
                                  <a:cubicBezTo>
                                    <a:pt x="252" y="22"/>
                                    <a:pt x="280" y="47"/>
                                    <a:pt x="280" y="47"/>
                                  </a:cubicBezTo>
                                  <a:cubicBezTo>
                                    <a:pt x="285" y="55"/>
                                    <a:pt x="289" y="63"/>
                                    <a:pt x="295" y="70"/>
                                  </a:cubicBezTo>
                                  <a:cubicBezTo>
                                    <a:pt x="300" y="76"/>
                                    <a:pt x="307" y="79"/>
                                    <a:pt x="311" y="85"/>
                                  </a:cubicBezTo>
                                  <a:cubicBezTo>
                                    <a:pt x="355" y="143"/>
                                    <a:pt x="379" y="198"/>
                                    <a:pt x="442" y="239"/>
                                  </a:cubicBezTo>
                                  <a:cubicBezTo>
                                    <a:pt x="462" y="237"/>
                                    <a:pt x="484" y="239"/>
                                    <a:pt x="503" y="232"/>
                                  </a:cubicBezTo>
                                  <a:cubicBezTo>
                                    <a:pt x="549" y="216"/>
                                    <a:pt x="575" y="166"/>
                                    <a:pt x="619" y="147"/>
                                  </a:cubicBezTo>
                                  <a:cubicBezTo>
                                    <a:pt x="648" y="134"/>
                                    <a:pt x="674" y="131"/>
                                    <a:pt x="703" y="116"/>
                                  </a:cubicBezTo>
                                  <a:cubicBezTo>
                                    <a:pt x="781" y="121"/>
                                    <a:pt x="838" y="129"/>
                                    <a:pt x="911" y="139"/>
                                  </a:cubicBezTo>
                                  <a:cubicBezTo>
                                    <a:pt x="934" y="147"/>
                                    <a:pt x="961" y="142"/>
                                    <a:pt x="981" y="155"/>
                                  </a:cubicBezTo>
                                  <a:cubicBezTo>
                                    <a:pt x="988" y="159"/>
                                    <a:pt x="966" y="160"/>
                                    <a:pt x="958" y="162"/>
                                  </a:cubicBezTo>
                                  <a:cubicBezTo>
                                    <a:pt x="950" y="165"/>
                                    <a:pt x="943" y="167"/>
                                    <a:pt x="935" y="170"/>
                                  </a:cubicBezTo>
                                  <a:cubicBezTo>
                                    <a:pt x="888" y="214"/>
                                    <a:pt x="823" y="225"/>
                                    <a:pt x="765" y="247"/>
                                  </a:cubicBezTo>
                                  <a:cubicBezTo>
                                    <a:pt x="673" y="281"/>
                                    <a:pt x="575" y="287"/>
                                    <a:pt x="480" y="316"/>
                                  </a:cubicBezTo>
                                  <a:cubicBezTo>
                                    <a:pt x="475" y="321"/>
                                    <a:pt x="463" y="325"/>
                                    <a:pt x="465" y="332"/>
                                  </a:cubicBezTo>
                                  <a:cubicBezTo>
                                    <a:pt x="467" y="341"/>
                                    <a:pt x="480" y="343"/>
                                    <a:pt x="488" y="347"/>
                                  </a:cubicBezTo>
                                  <a:cubicBezTo>
                                    <a:pt x="536" y="369"/>
                                    <a:pt x="591" y="382"/>
                                    <a:pt x="642" y="393"/>
                                  </a:cubicBezTo>
                                  <a:cubicBezTo>
                                    <a:pt x="665" y="409"/>
                                    <a:pt x="684" y="416"/>
                                    <a:pt x="711" y="424"/>
                                  </a:cubicBezTo>
                                  <a:cubicBezTo>
                                    <a:pt x="736" y="441"/>
                                    <a:pt x="749" y="453"/>
                                    <a:pt x="765" y="478"/>
                                  </a:cubicBezTo>
                                  <a:cubicBezTo>
                                    <a:pt x="762" y="499"/>
                                    <a:pt x="773" y="527"/>
                                    <a:pt x="757" y="540"/>
                                  </a:cubicBezTo>
                                  <a:cubicBezTo>
                                    <a:pt x="741" y="553"/>
                                    <a:pt x="716" y="536"/>
                                    <a:pt x="696" y="532"/>
                                  </a:cubicBezTo>
                                  <a:cubicBezTo>
                                    <a:pt x="661" y="525"/>
                                    <a:pt x="634" y="508"/>
                                    <a:pt x="603" y="494"/>
                                  </a:cubicBezTo>
                                  <a:cubicBezTo>
                                    <a:pt x="588" y="487"/>
                                    <a:pt x="557" y="478"/>
                                    <a:pt x="557" y="478"/>
                                  </a:cubicBezTo>
                                  <a:cubicBezTo>
                                    <a:pt x="532" y="453"/>
                                    <a:pt x="512" y="448"/>
                                    <a:pt x="480" y="432"/>
                                  </a:cubicBezTo>
                                  <a:cubicBezTo>
                                    <a:pt x="457" y="409"/>
                                    <a:pt x="438" y="403"/>
                                    <a:pt x="411" y="386"/>
                                  </a:cubicBezTo>
                                  <a:cubicBezTo>
                                    <a:pt x="284" y="396"/>
                                    <a:pt x="348" y="395"/>
                                    <a:pt x="265" y="417"/>
                                  </a:cubicBezTo>
                                  <a:cubicBezTo>
                                    <a:pt x="210" y="451"/>
                                    <a:pt x="157" y="482"/>
                                    <a:pt x="95" y="501"/>
                                  </a:cubicBezTo>
                                  <a:cubicBezTo>
                                    <a:pt x="32" y="494"/>
                                    <a:pt x="28" y="500"/>
                                    <a:pt x="10" y="447"/>
                                  </a:cubicBezTo>
                                  <a:cubicBezTo>
                                    <a:pt x="21" y="362"/>
                                    <a:pt x="0" y="405"/>
                                    <a:pt x="41" y="370"/>
                                  </a:cubicBezTo>
                                  <a:cubicBezTo>
                                    <a:pt x="49" y="363"/>
                                    <a:pt x="54" y="352"/>
                                    <a:pt x="64" y="347"/>
                                  </a:cubicBezTo>
                                  <a:cubicBezTo>
                                    <a:pt x="78" y="339"/>
                                    <a:pt x="95" y="337"/>
                                    <a:pt x="111" y="332"/>
                                  </a:cubicBezTo>
                                  <a:cubicBezTo>
                                    <a:pt x="119" y="329"/>
                                    <a:pt x="134" y="324"/>
                                    <a:pt x="134" y="324"/>
                                  </a:cubicBezTo>
                                  <a:cubicBezTo>
                                    <a:pt x="179" y="326"/>
                                    <a:pt x="339" y="355"/>
                                    <a:pt x="388" y="309"/>
                                  </a:cubicBezTo>
                                  <a:cubicBezTo>
                                    <a:pt x="361" y="282"/>
                                    <a:pt x="331" y="266"/>
                                    <a:pt x="295" y="255"/>
                                  </a:cubicBezTo>
                                  <a:cubicBezTo>
                                    <a:pt x="261" y="219"/>
                                    <a:pt x="301" y="256"/>
                                    <a:pt x="257" y="232"/>
                                  </a:cubicBezTo>
                                  <a:cubicBezTo>
                                    <a:pt x="230" y="217"/>
                                    <a:pt x="190" y="191"/>
                                    <a:pt x="164" y="170"/>
                                  </a:cubicBezTo>
                                  <a:cubicBezTo>
                                    <a:pt x="123" y="137"/>
                                    <a:pt x="115" y="88"/>
                                    <a:pt x="87" y="47"/>
                                  </a:cubicBezTo>
                                  <a:cubicBezTo>
                                    <a:pt x="85" y="39"/>
                                    <a:pt x="76" y="31"/>
                                    <a:pt x="80" y="24"/>
                                  </a:cubicBezTo>
                                  <a:cubicBezTo>
                                    <a:pt x="85" y="15"/>
                                    <a:pt x="118" y="16"/>
                                    <a:pt x="95" y="16"/>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 name="Freeform 5"/>
                          <wps:cNvSpPr>
                            <a:spLocks/>
                          </wps:cNvSpPr>
                          <wps:spPr bwMode="auto">
                            <a:xfrm rot="-571807">
                              <a:off x="5402" y="11969"/>
                              <a:ext cx="768" cy="553"/>
                            </a:xfrm>
                            <a:custGeom>
                              <a:avLst/>
                              <a:gdLst>
                                <a:gd name="T0" fmla="*/ 95 w 988"/>
                                <a:gd name="T1" fmla="*/ 16 h 553"/>
                                <a:gd name="T2" fmla="*/ 234 w 988"/>
                                <a:gd name="T3" fmla="*/ 16 h 553"/>
                                <a:gd name="T4" fmla="*/ 280 w 988"/>
                                <a:gd name="T5" fmla="*/ 47 h 553"/>
                                <a:gd name="T6" fmla="*/ 295 w 988"/>
                                <a:gd name="T7" fmla="*/ 70 h 553"/>
                                <a:gd name="T8" fmla="*/ 311 w 988"/>
                                <a:gd name="T9" fmla="*/ 85 h 553"/>
                                <a:gd name="T10" fmla="*/ 442 w 988"/>
                                <a:gd name="T11" fmla="*/ 239 h 553"/>
                                <a:gd name="T12" fmla="*/ 503 w 988"/>
                                <a:gd name="T13" fmla="*/ 232 h 553"/>
                                <a:gd name="T14" fmla="*/ 619 w 988"/>
                                <a:gd name="T15" fmla="*/ 147 h 553"/>
                                <a:gd name="T16" fmla="*/ 703 w 988"/>
                                <a:gd name="T17" fmla="*/ 116 h 553"/>
                                <a:gd name="T18" fmla="*/ 911 w 988"/>
                                <a:gd name="T19" fmla="*/ 139 h 553"/>
                                <a:gd name="T20" fmla="*/ 981 w 988"/>
                                <a:gd name="T21" fmla="*/ 155 h 553"/>
                                <a:gd name="T22" fmla="*/ 958 w 988"/>
                                <a:gd name="T23" fmla="*/ 162 h 553"/>
                                <a:gd name="T24" fmla="*/ 935 w 988"/>
                                <a:gd name="T25" fmla="*/ 170 h 553"/>
                                <a:gd name="T26" fmla="*/ 765 w 988"/>
                                <a:gd name="T27" fmla="*/ 247 h 553"/>
                                <a:gd name="T28" fmla="*/ 480 w 988"/>
                                <a:gd name="T29" fmla="*/ 316 h 553"/>
                                <a:gd name="T30" fmla="*/ 465 w 988"/>
                                <a:gd name="T31" fmla="*/ 332 h 553"/>
                                <a:gd name="T32" fmla="*/ 488 w 988"/>
                                <a:gd name="T33" fmla="*/ 347 h 553"/>
                                <a:gd name="T34" fmla="*/ 642 w 988"/>
                                <a:gd name="T35" fmla="*/ 393 h 553"/>
                                <a:gd name="T36" fmla="*/ 711 w 988"/>
                                <a:gd name="T37" fmla="*/ 424 h 553"/>
                                <a:gd name="T38" fmla="*/ 765 w 988"/>
                                <a:gd name="T39" fmla="*/ 478 h 553"/>
                                <a:gd name="T40" fmla="*/ 757 w 988"/>
                                <a:gd name="T41" fmla="*/ 540 h 553"/>
                                <a:gd name="T42" fmla="*/ 696 w 988"/>
                                <a:gd name="T43" fmla="*/ 532 h 553"/>
                                <a:gd name="T44" fmla="*/ 603 w 988"/>
                                <a:gd name="T45" fmla="*/ 494 h 553"/>
                                <a:gd name="T46" fmla="*/ 557 w 988"/>
                                <a:gd name="T47" fmla="*/ 478 h 553"/>
                                <a:gd name="T48" fmla="*/ 480 w 988"/>
                                <a:gd name="T49" fmla="*/ 432 h 553"/>
                                <a:gd name="T50" fmla="*/ 411 w 988"/>
                                <a:gd name="T51" fmla="*/ 386 h 553"/>
                                <a:gd name="T52" fmla="*/ 265 w 988"/>
                                <a:gd name="T53" fmla="*/ 417 h 553"/>
                                <a:gd name="T54" fmla="*/ 95 w 988"/>
                                <a:gd name="T55" fmla="*/ 501 h 553"/>
                                <a:gd name="T56" fmla="*/ 10 w 988"/>
                                <a:gd name="T57" fmla="*/ 447 h 553"/>
                                <a:gd name="T58" fmla="*/ 41 w 988"/>
                                <a:gd name="T59" fmla="*/ 370 h 553"/>
                                <a:gd name="T60" fmla="*/ 64 w 988"/>
                                <a:gd name="T61" fmla="*/ 347 h 553"/>
                                <a:gd name="T62" fmla="*/ 111 w 988"/>
                                <a:gd name="T63" fmla="*/ 332 h 553"/>
                                <a:gd name="T64" fmla="*/ 134 w 988"/>
                                <a:gd name="T65" fmla="*/ 324 h 553"/>
                                <a:gd name="T66" fmla="*/ 388 w 988"/>
                                <a:gd name="T67" fmla="*/ 309 h 553"/>
                                <a:gd name="T68" fmla="*/ 295 w 988"/>
                                <a:gd name="T69" fmla="*/ 255 h 553"/>
                                <a:gd name="T70" fmla="*/ 257 w 988"/>
                                <a:gd name="T71" fmla="*/ 232 h 553"/>
                                <a:gd name="T72" fmla="*/ 164 w 988"/>
                                <a:gd name="T73" fmla="*/ 170 h 553"/>
                                <a:gd name="T74" fmla="*/ 87 w 988"/>
                                <a:gd name="T75" fmla="*/ 47 h 553"/>
                                <a:gd name="T76" fmla="*/ 80 w 988"/>
                                <a:gd name="T77" fmla="*/ 24 h 553"/>
                                <a:gd name="T78" fmla="*/ 95 w 988"/>
                                <a:gd name="T79" fmla="*/ 16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88" h="553">
                                  <a:moveTo>
                                    <a:pt x="95" y="16"/>
                                  </a:moveTo>
                                  <a:cubicBezTo>
                                    <a:pt x="142" y="11"/>
                                    <a:pt x="187" y="0"/>
                                    <a:pt x="234" y="16"/>
                                  </a:cubicBezTo>
                                  <a:cubicBezTo>
                                    <a:pt x="252" y="22"/>
                                    <a:pt x="280" y="47"/>
                                    <a:pt x="280" y="47"/>
                                  </a:cubicBezTo>
                                  <a:cubicBezTo>
                                    <a:pt x="285" y="55"/>
                                    <a:pt x="289" y="63"/>
                                    <a:pt x="295" y="70"/>
                                  </a:cubicBezTo>
                                  <a:cubicBezTo>
                                    <a:pt x="300" y="76"/>
                                    <a:pt x="307" y="79"/>
                                    <a:pt x="311" y="85"/>
                                  </a:cubicBezTo>
                                  <a:cubicBezTo>
                                    <a:pt x="355" y="143"/>
                                    <a:pt x="379" y="198"/>
                                    <a:pt x="442" y="239"/>
                                  </a:cubicBezTo>
                                  <a:cubicBezTo>
                                    <a:pt x="462" y="237"/>
                                    <a:pt x="484" y="239"/>
                                    <a:pt x="503" y="232"/>
                                  </a:cubicBezTo>
                                  <a:cubicBezTo>
                                    <a:pt x="549" y="216"/>
                                    <a:pt x="575" y="166"/>
                                    <a:pt x="619" y="147"/>
                                  </a:cubicBezTo>
                                  <a:cubicBezTo>
                                    <a:pt x="648" y="134"/>
                                    <a:pt x="674" y="131"/>
                                    <a:pt x="703" y="116"/>
                                  </a:cubicBezTo>
                                  <a:cubicBezTo>
                                    <a:pt x="781" y="121"/>
                                    <a:pt x="838" y="129"/>
                                    <a:pt x="911" y="139"/>
                                  </a:cubicBezTo>
                                  <a:cubicBezTo>
                                    <a:pt x="934" y="147"/>
                                    <a:pt x="961" y="142"/>
                                    <a:pt x="981" y="155"/>
                                  </a:cubicBezTo>
                                  <a:cubicBezTo>
                                    <a:pt x="988" y="159"/>
                                    <a:pt x="966" y="160"/>
                                    <a:pt x="958" y="162"/>
                                  </a:cubicBezTo>
                                  <a:cubicBezTo>
                                    <a:pt x="950" y="165"/>
                                    <a:pt x="943" y="167"/>
                                    <a:pt x="935" y="170"/>
                                  </a:cubicBezTo>
                                  <a:cubicBezTo>
                                    <a:pt x="888" y="214"/>
                                    <a:pt x="823" y="225"/>
                                    <a:pt x="765" y="247"/>
                                  </a:cubicBezTo>
                                  <a:cubicBezTo>
                                    <a:pt x="673" y="281"/>
                                    <a:pt x="575" y="287"/>
                                    <a:pt x="480" y="316"/>
                                  </a:cubicBezTo>
                                  <a:cubicBezTo>
                                    <a:pt x="475" y="321"/>
                                    <a:pt x="463" y="325"/>
                                    <a:pt x="465" y="332"/>
                                  </a:cubicBezTo>
                                  <a:cubicBezTo>
                                    <a:pt x="467" y="341"/>
                                    <a:pt x="480" y="343"/>
                                    <a:pt x="488" y="347"/>
                                  </a:cubicBezTo>
                                  <a:cubicBezTo>
                                    <a:pt x="536" y="369"/>
                                    <a:pt x="591" y="382"/>
                                    <a:pt x="642" y="393"/>
                                  </a:cubicBezTo>
                                  <a:cubicBezTo>
                                    <a:pt x="665" y="409"/>
                                    <a:pt x="684" y="416"/>
                                    <a:pt x="711" y="424"/>
                                  </a:cubicBezTo>
                                  <a:cubicBezTo>
                                    <a:pt x="736" y="441"/>
                                    <a:pt x="749" y="453"/>
                                    <a:pt x="765" y="478"/>
                                  </a:cubicBezTo>
                                  <a:cubicBezTo>
                                    <a:pt x="762" y="499"/>
                                    <a:pt x="773" y="527"/>
                                    <a:pt x="757" y="540"/>
                                  </a:cubicBezTo>
                                  <a:cubicBezTo>
                                    <a:pt x="741" y="553"/>
                                    <a:pt x="716" y="536"/>
                                    <a:pt x="696" y="532"/>
                                  </a:cubicBezTo>
                                  <a:cubicBezTo>
                                    <a:pt x="661" y="525"/>
                                    <a:pt x="634" y="508"/>
                                    <a:pt x="603" y="494"/>
                                  </a:cubicBezTo>
                                  <a:cubicBezTo>
                                    <a:pt x="588" y="487"/>
                                    <a:pt x="557" y="478"/>
                                    <a:pt x="557" y="478"/>
                                  </a:cubicBezTo>
                                  <a:cubicBezTo>
                                    <a:pt x="532" y="453"/>
                                    <a:pt x="512" y="448"/>
                                    <a:pt x="480" y="432"/>
                                  </a:cubicBezTo>
                                  <a:cubicBezTo>
                                    <a:pt x="457" y="409"/>
                                    <a:pt x="438" y="403"/>
                                    <a:pt x="411" y="386"/>
                                  </a:cubicBezTo>
                                  <a:cubicBezTo>
                                    <a:pt x="284" y="396"/>
                                    <a:pt x="348" y="395"/>
                                    <a:pt x="265" y="417"/>
                                  </a:cubicBezTo>
                                  <a:cubicBezTo>
                                    <a:pt x="210" y="451"/>
                                    <a:pt x="157" y="482"/>
                                    <a:pt x="95" y="501"/>
                                  </a:cubicBezTo>
                                  <a:cubicBezTo>
                                    <a:pt x="32" y="494"/>
                                    <a:pt x="28" y="500"/>
                                    <a:pt x="10" y="447"/>
                                  </a:cubicBezTo>
                                  <a:cubicBezTo>
                                    <a:pt x="21" y="362"/>
                                    <a:pt x="0" y="405"/>
                                    <a:pt x="41" y="370"/>
                                  </a:cubicBezTo>
                                  <a:cubicBezTo>
                                    <a:pt x="49" y="363"/>
                                    <a:pt x="54" y="352"/>
                                    <a:pt x="64" y="347"/>
                                  </a:cubicBezTo>
                                  <a:cubicBezTo>
                                    <a:pt x="78" y="339"/>
                                    <a:pt x="95" y="337"/>
                                    <a:pt x="111" y="332"/>
                                  </a:cubicBezTo>
                                  <a:cubicBezTo>
                                    <a:pt x="119" y="329"/>
                                    <a:pt x="134" y="324"/>
                                    <a:pt x="134" y="324"/>
                                  </a:cubicBezTo>
                                  <a:cubicBezTo>
                                    <a:pt x="179" y="326"/>
                                    <a:pt x="339" y="355"/>
                                    <a:pt x="388" y="309"/>
                                  </a:cubicBezTo>
                                  <a:cubicBezTo>
                                    <a:pt x="361" y="282"/>
                                    <a:pt x="331" y="266"/>
                                    <a:pt x="295" y="255"/>
                                  </a:cubicBezTo>
                                  <a:cubicBezTo>
                                    <a:pt x="261" y="219"/>
                                    <a:pt x="301" y="256"/>
                                    <a:pt x="257" y="232"/>
                                  </a:cubicBezTo>
                                  <a:cubicBezTo>
                                    <a:pt x="230" y="217"/>
                                    <a:pt x="190" y="191"/>
                                    <a:pt x="164" y="170"/>
                                  </a:cubicBezTo>
                                  <a:cubicBezTo>
                                    <a:pt x="123" y="137"/>
                                    <a:pt x="115" y="88"/>
                                    <a:pt x="87" y="47"/>
                                  </a:cubicBezTo>
                                  <a:cubicBezTo>
                                    <a:pt x="85" y="39"/>
                                    <a:pt x="76" y="31"/>
                                    <a:pt x="80" y="24"/>
                                  </a:cubicBezTo>
                                  <a:cubicBezTo>
                                    <a:pt x="85" y="15"/>
                                    <a:pt x="118" y="16"/>
                                    <a:pt x="95" y="16"/>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7" name="AutoShape 6"/>
                          <wps:cNvSpPr>
                            <a:spLocks noChangeArrowheads="1"/>
                          </wps:cNvSpPr>
                          <wps:spPr bwMode="auto">
                            <a:xfrm>
                              <a:off x="4067" y="13992"/>
                              <a:ext cx="393" cy="347"/>
                            </a:xfrm>
                            <a:prstGeom prst="diamon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8" name="AutoShape 7"/>
                          <wps:cNvSpPr>
                            <a:spLocks noChangeArrowheads="1"/>
                          </wps:cNvSpPr>
                          <wps:spPr bwMode="auto">
                            <a:xfrm>
                              <a:off x="4067" y="10093"/>
                              <a:ext cx="393" cy="347"/>
                            </a:xfrm>
                            <a:prstGeom prst="diamon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9" name="Freeform 9"/>
                          <wps:cNvSpPr>
                            <a:spLocks/>
                          </wps:cNvSpPr>
                          <wps:spPr bwMode="auto">
                            <a:xfrm>
                              <a:off x="3580" y="10440"/>
                              <a:ext cx="660" cy="3552"/>
                            </a:xfrm>
                            <a:custGeom>
                              <a:avLst/>
                              <a:gdLst>
                                <a:gd name="T0" fmla="*/ 660 w 660"/>
                                <a:gd name="T1" fmla="*/ 0 h 3552"/>
                                <a:gd name="T2" fmla="*/ 0 w 660"/>
                                <a:gd name="T3" fmla="*/ 1800 h 3552"/>
                                <a:gd name="T4" fmla="*/ 660 w 660"/>
                                <a:gd name="T5" fmla="*/ 3552 h 3552"/>
                              </a:gdLst>
                              <a:ahLst/>
                              <a:cxnLst>
                                <a:cxn ang="0">
                                  <a:pos x="T0" y="T1"/>
                                </a:cxn>
                                <a:cxn ang="0">
                                  <a:pos x="T2" y="T3"/>
                                </a:cxn>
                                <a:cxn ang="0">
                                  <a:pos x="T4" y="T5"/>
                                </a:cxn>
                              </a:cxnLst>
                              <a:rect l="0" t="0" r="r" b="b"/>
                              <a:pathLst>
                                <a:path w="660" h="3552">
                                  <a:moveTo>
                                    <a:pt x="660" y="0"/>
                                  </a:moveTo>
                                  <a:cubicBezTo>
                                    <a:pt x="330" y="604"/>
                                    <a:pt x="0" y="1208"/>
                                    <a:pt x="0" y="1800"/>
                                  </a:cubicBezTo>
                                  <a:cubicBezTo>
                                    <a:pt x="0" y="2392"/>
                                    <a:pt x="330" y="2972"/>
                                    <a:pt x="660" y="355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10"/>
                          <wps:cNvSpPr>
                            <a:spLocks/>
                          </wps:cNvSpPr>
                          <wps:spPr bwMode="auto">
                            <a:xfrm>
                              <a:off x="4240" y="10440"/>
                              <a:ext cx="440" cy="3552"/>
                            </a:xfrm>
                            <a:custGeom>
                              <a:avLst/>
                              <a:gdLst>
                                <a:gd name="T0" fmla="*/ 0 w 440"/>
                                <a:gd name="T1" fmla="*/ 0 h 3552"/>
                                <a:gd name="T2" fmla="*/ 440 w 440"/>
                                <a:gd name="T3" fmla="*/ 1620 h 3552"/>
                                <a:gd name="T4" fmla="*/ 0 w 440"/>
                                <a:gd name="T5" fmla="*/ 3552 h 3552"/>
                              </a:gdLst>
                              <a:ahLst/>
                              <a:cxnLst>
                                <a:cxn ang="0">
                                  <a:pos x="T0" y="T1"/>
                                </a:cxn>
                                <a:cxn ang="0">
                                  <a:pos x="T2" y="T3"/>
                                </a:cxn>
                                <a:cxn ang="0">
                                  <a:pos x="T4" y="T5"/>
                                </a:cxn>
                              </a:cxnLst>
                              <a:rect l="0" t="0" r="r" b="b"/>
                              <a:pathLst>
                                <a:path w="440" h="3552">
                                  <a:moveTo>
                                    <a:pt x="0" y="0"/>
                                  </a:moveTo>
                                  <a:cubicBezTo>
                                    <a:pt x="220" y="514"/>
                                    <a:pt x="440" y="1028"/>
                                    <a:pt x="440" y="1620"/>
                                  </a:cubicBezTo>
                                  <a:cubicBezTo>
                                    <a:pt x="440" y="2212"/>
                                    <a:pt x="220" y="2882"/>
                                    <a:pt x="0" y="355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11"/>
                          <wps:cNvSpPr>
                            <a:spLocks/>
                          </wps:cNvSpPr>
                          <wps:spPr bwMode="auto">
                            <a:xfrm>
                              <a:off x="2480" y="10260"/>
                              <a:ext cx="1587" cy="3870"/>
                            </a:xfrm>
                            <a:custGeom>
                              <a:avLst/>
                              <a:gdLst>
                                <a:gd name="T0" fmla="*/ 1587 w 1587"/>
                                <a:gd name="T1" fmla="*/ 0 h 3960"/>
                                <a:gd name="T2" fmla="*/ 0 w 1587"/>
                                <a:gd name="T3" fmla="*/ 1800 h 3960"/>
                                <a:gd name="T4" fmla="*/ 1587 w 1587"/>
                                <a:gd name="T5" fmla="*/ 3960 h 3960"/>
                              </a:gdLst>
                              <a:ahLst/>
                              <a:cxnLst>
                                <a:cxn ang="0">
                                  <a:pos x="T0" y="T1"/>
                                </a:cxn>
                                <a:cxn ang="0">
                                  <a:pos x="T2" y="T3"/>
                                </a:cxn>
                                <a:cxn ang="0">
                                  <a:pos x="T4" y="T5"/>
                                </a:cxn>
                              </a:cxnLst>
                              <a:rect l="0" t="0" r="r" b="b"/>
                              <a:pathLst>
                                <a:path w="1587" h="3960">
                                  <a:moveTo>
                                    <a:pt x="1587" y="0"/>
                                  </a:moveTo>
                                  <a:cubicBezTo>
                                    <a:pt x="793" y="570"/>
                                    <a:pt x="0" y="1140"/>
                                    <a:pt x="0" y="1800"/>
                                  </a:cubicBezTo>
                                  <a:cubicBezTo>
                                    <a:pt x="0" y="2460"/>
                                    <a:pt x="793" y="3210"/>
                                    <a:pt x="1587" y="396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2"/>
                          <wps:cNvSpPr>
                            <a:spLocks/>
                          </wps:cNvSpPr>
                          <wps:spPr bwMode="auto">
                            <a:xfrm>
                              <a:off x="4460" y="10260"/>
                              <a:ext cx="1320" cy="3870"/>
                            </a:xfrm>
                            <a:custGeom>
                              <a:avLst/>
                              <a:gdLst>
                                <a:gd name="T0" fmla="*/ 0 w 1320"/>
                                <a:gd name="T1" fmla="*/ 0 h 3960"/>
                                <a:gd name="T2" fmla="*/ 1320 w 1320"/>
                                <a:gd name="T3" fmla="*/ 1800 h 3960"/>
                                <a:gd name="T4" fmla="*/ 0 w 1320"/>
                                <a:gd name="T5" fmla="*/ 3960 h 3960"/>
                              </a:gdLst>
                              <a:ahLst/>
                              <a:cxnLst>
                                <a:cxn ang="0">
                                  <a:pos x="T0" y="T1"/>
                                </a:cxn>
                                <a:cxn ang="0">
                                  <a:pos x="T2" y="T3"/>
                                </a:cxn>
                                <a:cxn ang="0">
                                  <a:pos x="T4" y="T5"/>
                                </a:cxn>
                              </a:cxnLst>
                              <a:rect l="0" t="0" r="r" b="b"/>
                              <a:pathLst>
                                <a:path w="1320" h="3960">
                                  <a:moveTo>
                                    <a:pt x="0" y="0"/>
                                  </a:moveTo>
                                  <a:cubicBezTo>
                                    <a:pt x="660" y="570"/>
                                    <a:pt x="1320" y="1140"/>
                                    <a:pt x="1320" y="1800"/>
                                  </a:cubicBezTo>
                                  <a:cubicBezTo>
                                    <a:pt x="1320" y="2460"/>
                                    <a:pt x="660" y="3210"/>
                                    <a:pt x="0" y="396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15"/>
                          <wps:cNvSpPr>
                            <a:spLocks/>
                          </wps:cNvSpPr>
                          <wps:spPr bwMode="auto">
                            <a:xfrm>
                              <a:off x="1357" y="9882"/>
                              <a:ext cx="5240" cy="4528"/>
                            </a:xfrm>
                            <a:custGeom>
                              <a:avLst/>
                              <a:gdLst>
                                <a:gd name="T0" fmla="*/ 3249 w 5240"/>
                                <a:gd name="T1" fmla="*/ 116 h 4528"/>
                                <a:gd name="T2" fmla="*/ 3923 w 5240"/>
                                <a:gd name="T3" fmla="*/ 198 h 4528"/>
                                <a:gd name="T4" fmla="*/ 4485 w 5240"/>
                                <a:gd name="T5" fmla="*/ 331 h 4528"/>
                                <a:gd name="T6" fmla="*/ 4781 w 5240"/>
                                <a:gd name="T7" fmla="*/ 484 h 4528"/>
                                <a:gd name="T8" fmla="*/ 5046 w 5240"/>
                                <a:gd name="T9" fmla="*/ 698 h 4528"/>
                                <a:gd name="T10" fmla="*/ 5169 w 5240"/>
                                <a:gd name="T11" fmla="*/ 1005 h 4528"/>
                                <a:gd name="T12" fmla="*/ 5240 w 5240"/>
                                <a:gd name="T13" fmla="*/ 1383 h 4528"/>
                                <a:gd name="T14" fmla="*/ 5179 w 5240"/>
                                <a:gd name="T15" fmla="*/ 2802 h 4528"/>
                                <a:gd name="T16" fmla="*/ 5087 w 5240"/>
                                <a:gd name="T17" fmla="*/ 3252 h 4528"/>
                                <a:gd name="T18" fmla="*/ 5016 w 5240"/>
                                <a:gd name="T19" fmla="*/ 3487 h 4528"/>
                                <a:gd name="T20" fmla="*/ 4954 w 5240"/>
                                <a:gd name="T21" fmla="*/ 3578 h 4528"/>
                                <a:gd name="T22" fmla="*/ 4699 w 5240"/>
                                <a:gd name="T23" fmla="*/ 3885 h 4528"/>
                                <a:gd name="T24" fmla="*/ 4556 w 5240"/>
                                <a:gd name="T25" fmla="*/ 3987 h 4528"/>
                                <a:gd name="T26" fmla="*/ 4454 w 5240"/>
                                <a:gd name="T27" fmla="*/ 4079 h 4528"/>
                                <a:gd name="T28" fmla="*/ 4291 w 5240"/>
                                <a:gd name="T29" fmla="*/ 4212 h 4528"/>
                                <a:gd name="T30" fmla="*/ 4056 w 5240"/>
                                <a:gd name="T31" fmla="*/ 4375 h 4528"/>
                                <a:gd name="T32" fmla="*/ 3617 w 5240"/>
                                <a:gd name="T33" fmla="*/ 4487 h 4528"/>
                                <a:gd name="T34" fmla="*/ 2166 w 5240"/>
                                <a:gd name="T35" fmla="*/ 4487 h 4528"/>
                                <a:gd name="T36" fmla="*/ 1400 w 5240"/>
                                <a:gd name="T37" fmla="*/ 4334 h 4528"/>
                                <a:gd name="T38" fmla="*/ 1023 w 5240"/>
                                <a:gd name="T39" fmla="*/ 4181 h 4528"/>
                                <a:gd name="T40" fmla="*/ 839 w 5240"/>
                                <a:gd name="T41" fmla="*/ 4099 h 4528"/>
                                <a:gd name="T42" fmla="*/ 706 w 5240"/>
                                <a:gd name="T43" fmla="*/ 4038 h 4528"/>
                                <a:gd name="T44" fmla="*/ 553 w 5240"/>
                                <a:gd name="T45" fmla="*/ 3967 h 4528"/>
                                <a:gd name="T46" fmla="*/ 430 w 5240"/>
                                <a:gd name="T47" fmla="*/ 3864 h 4528"/>
                                <a:gd name="T48" fmla="*/ 318 w 5240"/>
                                <a:gd name="T49" fmla="*/ 3701 h 4528"/>
                                <a:gd name="T50" fmla="*/ 257 w 5240"/>
                                <a:gd name="T51" fmla="*/ 3558 h 4528"/>
                                <a:gd name="T52" fmla="*/ 134 w 5240"/>
                                <a:gd name="T53" fmla="*/ 3180 h 4528"/>
                                <a:gd name="T54" fmla="*/ 103 w 5240"/>
                                <a:gd name="T55" fmla="*/ 1791 h 4528"/>
                                <a:gd name="T56" fmla="*/ 267 w 5240"/>
                                <a:gd name="T57" fmla="*/ 801 h 4528"/>
                                <a:gd name="T58" fmla="*/ 430 w 5240"/>
                                <a:gd name="T59" fmla="*/ 504 h 4528"/>
                                <a:gd name="T60" fmla="*/ 859 w 5240"/>
                                <a:gd name="T61" fmla="*/ 290 h 4528"/>
                                <a:gd name="T62" fmla="*/ 1360 w 5240"/>
                                <a:gd name="T63" fmla="*/ 188 h 4528"/>
                                <a:gd name="T64" fmla="*/ 2963 w 5240"/>
                                <a:gd name="T65" fmla="*/ 106 h 4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0" h="4528">
                                  <a:moveTo>
                                    <a:pt x="2892" y="96"/>
                                  </a:moveTo>
                                  <a:cubicBezTo>
                                    <a:pt x="3107" y="123"/>
                                    <a:pt x="2803" y="87"/>
                                    <a:pt x="3249" y="116"/>
                                  </a:cubicBezTo>
                                  <a:cubicBezTo>
                                    <a:pt x="3404" y="126"/>
                                    <a:pt x="3563" y="144"/>
                                    <a:pt x="3719" y="157"/>
                                  </a:cubicBezTo>
                                  <a:cubicBezTo>
                                    <a:pt x="3783" y="178"/>
                                    <a:pt x="3856" y="189"/>
                                    <a:pt x="3923" y="198"/>
                                  </a:cubicBezTo>
                                  <a:cubicBezTo>
                                    <a:pt x="4068" y="245"/>
                                    <a:pt x="4224" y="254"/>
                                    <a:pt x="4372" y="290"/>
                                  </a:cubicBezTo>
                                  <a:cubicBezTo>
                                    <a:pt x="4411" y="299"/>
                                    <a:pt x="4447" y="319"/>
                                    <a:pt x="4485" y="331"/>
                                  </a:cubicBezTo>
                                  <a:cubicBezTo>
                                    <a:pt x="4527" y="359"/>
                                    <a:pt x="4576" y="355"/>
                                    <a:pt x="4617" y="382"/>
                                  </a:cubicBezTo>
                                  <a:cubicBezTo>
                                    <a:pt x="4672" y="418"/>
                                    <a:pt x="4724" y="452"/>
                                    <a:pt x="4781" y="484"/>
                                  </a:cubicBezTo>
                                  <a:cubicBezTo>
                                    <a:pt x="4847" y="521"/>
                                    <a:pt x="4903" y="594"/>
                                    <a:pt x="4975" y="617"/>
                                  </a:cubicBezTo>
                                  <a:cubicBezTo>
                                    <a:pt x="5002" y="644"/>
                                    <a:pt x="5029" y="664"/>
                                    <a:pt x="5046" y="698"/>
                                  </a:cubicBezTo>
                                  <a:cubicBezTo>
                                    <a:pt x="5077" y="760"/>
                                    <a:pt x="5089" y="824"/>
                                    <a:pt x="5128" y="882"/>
                                  </a:cubicBezTo>
                                  <a:cubicBezTo>
                                    <a:pt x="5153" y="979"/>
                                    <a:pt x="5137" y="939"/>
                                    <a:pt x="5169" y="1005"/>
                                  </a:cubicBezTo>
                                  <a:cubicBezTo>
                                    <a:pt x="5178" y="1060"/>
                                    <a:pt x="5181" y="1116"/>
                                    <a:pt x="5200" y="1168"/>
                                  </a:cubicBezTo>
                                  <a:cubicBezTo>
                                    <a:pt x="5210" y="1240"/>
                                    <a:pt x="5223" y="1312"/>
                                    <a:pt x="5240" y="1383"/>
                                  </a:cubicBezTo>
                                  <a:cubicBezTo>
                                    <a:pt x="5237" y="1774"/>
                                    <a:pt x="5236" y="2166"/>
                                    <a:pt x="5230" y="2557"/>
                                  </a:cubicBezTo>
                                  <a:cubicBezTo>
                                    <a:pt x="5229" y="2636"/>
                                    <a:pt x="5194" y="2725"/>
                                    <a:pt x="5179" y="2802"/>
                                  </a:cubicBezTo>
                                  <a:cubicBezTo>
                                    <a:pt x="5171" y="2843"/>
                                    <a:pt x="5149" y="2925"/>
                                    <a:pt x="5149" y="2925"/>
                                  </a:cubicBezTo>
                                  <a:cubicBezTo>
                                    <a:pt x="5132" y="3034"/>
                                    <a:pt x="5110" y="3144"/>
                                    <a:pt x="5087" y="3252"/>
                                  </a:cubicBezTo>
                                  <a:cubicBezTo>
                                    <a:pt x="5082" y="3277"/>
                                    <a:pt x="5077" y="3327"/>
                                    <a:pt x="5067" y="3354"/>
                                  </a:cubicBezTo>
                                  <a:cubicBezTo>
                                    <a:pt x="5050" y="3398"/>
                                    <a:pt x="5031" y="3441"/>
                                    <a:pt x="5016" y="3487"/>
                                  </a:cubicBezTo>
                                  <a:cubicBezTo>
                                    <a:pt x="5008" y="3510"/>
                                    <a:pt x="4989" y="3528"/>
                                    <a:pt x="4975" y="3548"/>
                                  </a:cubicBezTo>
                                  <a:cubicBezTo>
                                    <a:pt x="4968" y="3558"/>
                                    <a:pt x="4954" y="3578"/>
                                    <a:pt x="4954" y="3578"/>
                                  </a:cubicBezTo>
                                  <a:cubicBezTo>
                                    <a:pt x="4943" y="3613"/>
                                    <a:pt x="4930" y="3635"/>
                                    <a:pt x="4903" y="3660"/>
                                  </a:cubicBezTo>
                                  <a:cubicBezTo>
                                    <a:pt x="4880" y="3732"/>
                                    <a:pt x="4764" y="3836"/>
                                    <a:pt x="4699" y="3885"/>
                                  </a:cubicBezTo>
                                  <a:cubicBezTo>
                                    <a:pt x="4672" y="3906"/>
                                    <a:pt x="4644" y="3926"/>
                                    <a:pt x="4617" y="3946"/>
                                  </a:cubicBezTo>
                                  <a:cubicBezTo>
                                    <a:pt x="4597" y="3961"/>
                                    <a:pt x="4556" y="3987"/>
                                    <a:pt x="4556" y="3987"/>
                                  </a:cubicBezTo>
                                  <a:cubicBezTo>
                                    <a:pt x="4505" y="4066"/>
                                    <a:pt x="4570" y="3980"/>
                                    <a:pt x="4505" y="4028"/>
                                  </a:cubicBezTo>
                                  <a:cubicBezTo>
                                    <a:pt x="4486" y="4042"/>
                                    <a:pt x="4474" y="4066"/>
                                    <a:pt x="4454" y="4079"/>
                                  </a:cubicBezTo>
                                  <a:cubicBezTo>
                                    <a:pt x="4444" y="4086"/>
                                    <a:pt x="4433" y="4092"/>
                                    <a:pt x="4423" y="4099"/>
                                  </a:cubicBezTo>
                                  <a:cubicBezTo>
                                    <a:pt x="4392" y="4147"/>
                                    <a:pt x="4339" y="4180"/>
                                    <a:pt x="4291" y="4212"/>
                                  </a:cubicBezTo>
                                  <a:cubicBezTo>
                                    <a:pt x="4233" y="4251"/>
                                    <a:pt x="4176" y="4295"/>
                                    <a:pt x="4117" y="4334"/>
                                  </a:cubicBezTo>
                                  <a:cubicBezTo>
                                    <a:pt x="4117" y="4334"/>
                                    <a:pt x="4057" y="4375"/>
                                    <a:pt x="4056" y="4375"/>
                                  </a:cubicBezTo>
                                  <a:cubicBezTo>
                                    <a:pt x="3981" y="4399"/>
                                    <a:pt x="4015" y="4389"/>
                                    <a:pt x="3954" y="4406"/>
                                  </a:cubicBezTo>
                                  <a:cubicBezTo>
                                    <a:pt x="3861" y="4466"/>
                                    <a:pt x="3724" y="4474"/>
                                    <a:pt x="3617" y="4487"/>
                                  </a:cubicBezTo>
                                  <a:cubicBezTo>
                                    <a:pt x="3464" y="4528"/>
                                    <a:pt x="3303" y="4514"/>
                                    <a:pt x="3147" y="4518"/>
                                  </a:cubicBezTo>
                                  <a:cubicBezTo>
                                    <a:pt x="2729" y="4512"/>
                                    <a:pt x="2521" y="4506"/>
                                    <a:pt x="2166" y="4487"/>
                                  </a:cubicBezTo>
                                  <a:cubicBezTo>
                                    <a:pt x="1989" y="4458"/>
                                    <a:pt x="1813" y="4422"/>
                                    <a:pt x="1635" y="4395"/>
                                  </a:cubicBezTo>
                                  <a:cubicBezTo>
                                    <a:pt x="1558" y="4369"/>
                                    <a:pt x="1477" y="4359"/>
                                    <a:pt x="1400" y="4334"/>
                                  </a:cubicBezTo>
                                  <a:cubicBezTo>
                                    <a:pt x="1330" y="4287"/>
                                    <a:pt x="1253" y="4262"/>
                                    <a:pt x="1176" y="4232"/>
                                  </a:cubicBezTo>
                                  <a:cubicBezTo>
                                    <a:pt x="1135" y="4216"/>
                                    <a:pt x="1059" y="4204"/>
                                    <a:pt x="1023" y="4181"/>
                                  </a:cubicBezTo>
                                  <a:cubicBezTo>
                                    <a:pt x="986" y="4157"/>
                                    <a:pt x="941" y="4138"/>
                                    <a:pt x="900" y="4120"/>
                                  </a:cubicBezTo>
                                  <a:cubicBezTo>
                                    <a:pt x="880" y="4111"/>
                                    <a:pt x="839" y="4099"/>
                                    <a:pt x="839" y="4099"/>
                                  </a:cubicBezTo>
                                  <a:cubicBezTo>
                                    <a:pt x="809" y="4071"/>
                                    <a:pt x="776" y="4069"/>
                                    <a:pt x="737" y="4058"/>
                                  </a:cubicBezTo>
                                  <a:cubicBezTo>
                                    <a:pt x="727" y="4051"/>
                                    <a:pt x="717" y="4043"/>
                                    <a:pt x="706" y="4038"/>
                                  </a:cubicBezTo>
                                  <a:cubicBezTo>
                                    <a:pt x="686" y="4029"/>
                                    <a:pt x="645" y="4018"/>
                                    <a:pt x="645" y="4018"/>
                                  </a:cubicBezTo>
                                  <a:cubicBezTo>
                                    <a:pt x="617" y="3990"/>
                                    <a:pt x="588" y="3988"/>
                                    <a:pt x="553" y="3967"/>
                                  </a:cubicBezTo>
                                  <a:cubicBezTo>
                                    <a:pt x="462" y="3912"/>
                                    <a:pt x="525" y="3938"/>
                                    <a:pt x="461" y="3915"/>
                                  </a:cubicBezTo>
                                  <a:cubicBezTo>
                                    <a:pt x="400" y="3857"/>
                                    <a:pt x="479" y="3938"/>
                                    <a:pt x="430" y="3864"/>
                                  </a:cubicBezTo>
                                  <a:cubicBezTo>
                                    <a:pt x="410" y="3833"/>
                                    <a:pt x="375" y="3799"/>
                                    <a:pt x="349" y="3772"/>
                                  </a:cubicBezTo>
                                  <a:cubicBezTo>
                                    <a:pt x="325" y="3683"/>
                                    <a:pt x="355" y="3777"/>
                                    <a:pt x="318" y="3701"/>
                                  </a:cubicBezTo>
                                  <a:cubicBezTo>
                                    <a:pt x="309" y="3683"/>
                                    <a:pt x="304" y="3646"/>
                                    <a:pt x="297" y="3629"/>
                                  </a:cubicBezTo>
                                  <a:cubicBezTo>
                                    <a:pt x="272" y="3564"/>
                                    <a:pt x="285" y="3613"/>
                                    <a:pt x="257" y="3558"/>
                                  </a:cubicBezTo>
                                  <a:cubicBezTo>
                                    <a:pt x="234" y="3512"/>
                                    <a:pt x="243" y="3464"/>
                                    <a:pt x="206" y="3425"/>
                                  </a:cubicBezTo>
                                  <a:cubicBezTo>
                                    <a:pt x="184" y="3343"/>
                                    <a:pt x="160" y="3261"/>
                                    <a:pt x="134" y="3180"/>
                                  </a:cubicBezTo>
                                  <a:cubicBezTo>
                                    <a:pt x="118" y="3051"/>
                                    <a:pt x="88" y="2920"/>
                                    <a:pt x="63" y="2792"/>
                                  </a:cubicBezTo>
                                  <a:cubicBezTo>
                                    <a:pt x="49" y="2463"/>
                                    <a:pt x="0" y="2109"/>
                                    <a:pt x="103" y="1791"/>
                                  </a:cubicBezTo>
                                  <a:cubicBezTo>
                                    <a:pt x="139" y="1561"/>
                                    <a:pt x="111" y="1320"/>
                                    <a:pt x="185" y="1097"/>
                                  </a:cubicBezTo>
                                  <a:cubicBezTo>
                                    <a:pt x="199" y="993"/>
                                    <a:pt x="228" y="898"/>
                                    <a:pt x="267" y="801"/>
                                  </a:cubicBezTo>
                                  <a:cubicBezTo>
                                    <a:pt x="299" y="721"/>
                                    <a:pt x="267" y="758"/>
                                    <a:pt x="308" y="719"/>
                                  </a:cubicBezTo>
                                  <a:cubicBezTo>
                                    <a:pt x="334" y="638"/>
                                    <a:pt x="380" y="571"/>
                                    <a:pt x="430" y="504"/>
                                  </a:cubicBezTo>
                                  <a:cubicBezTo>
                                    <a:pt x="492" y="421"/>
                                    <a:pt x="508" y="390"/>
                                    <a:pt x="614" y="361"/>
                                  </a:cubicBezTo>
                                  <a:cubicBezTo>
                                    <a:pt x="691" y="311"/>
                                    <a:pt x="769" y="301"/>
                                    <a:pt x="859" y="290"/>
                                  </a:cubicBezTo>
                                  <a:cubicBezTo>
                                    <a:pt x="954" y="259"/>
                                    <a:pt x="1057" y="247"/>
                                    <a:pt x="1155" y="229"/>
                                  </a:cubicBezTo>
                                  <a:cubicBezTo>
                                    <a:pt x="1224" y="216"/>
                                    <a:pt x="1290" y="198"/>
                                    <a:pt x="1360" y="188"/>
                                  </a:cubicBezTo>
                                  <a:cubicBezTo>
                                    <a:pt x="1425" y="166"/>
                                    <a:pt x="1496" y="155"/>
                                    <a:pt x="1564" y="147"/>
                                  </a:cubicBezTo>
                                  <a:cubicBezTo>
                                    <a:pt x="2005" y="0"/>
                                    <a:pt x="2505" y="106"/>
                                    <a:pt x="2963" y="106"/>
                                  </a:cubicBezTo>
                                  <a:lnTo>
                                    <a:pt x="2956" y="1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4" name="Text Box 17"/>
                        <wps:cNvSpPr txBox="1">
                          <a:spLocks noChangeArrowheads="1"/>
                        </wps:cNvSpPr>
                        <wps:spPr bwMode="auto">
                          <a:xfrm>
                            <a:off x="8025" y="10725"/>
                            <a:ext cx="555"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19C7" w:rsidRPr="0010261F" w:rsidRDefault="004419C7">
                              <w:pPr>
                                <w:rPr>
                                  <w:rFonts w:ascii="Times New Roman" w:hAnsi="Times New Roman" w:cs="Times New Roman"/>
                                </w:rPr>
                              </w:pPr>
                              <w:r w:rsidRPr="0010261F">
                                <w:rPr>
                                  <w:rFonts w:ascii="Times New Roman" w:hAnsi="Times New Roman" w:cs="Times New Roman"/>
                                </w:rPr>
                                <w:t>A</w:t>
                              </w:r>
                            </w:p>
                          </w:txbxContent>
                        </wps:txbx>
                        <wps:bodyPr rot="0" vert="horz" wrap="square" lIns="91440" tIns="45720" rIns="91440" bIns="45720" anchor="t" anchorCtr="0" upright="1">
                          <a:noAutofit/>
                        </wps:bodyPr>
                      </wps:wsp>
                      <wps:wsp>
                        <wps:cNvPr id="75" name="Text Box 18"/>
                        <wps:cNvSpPr txBox="1">
                          <a:spLocks noChangeArrowheads="1"/>
                        </wps:cNvSpPr>
                        <wps:spPr bwMode="auto">
                          <a:xfrm>
                            <a:off x="7710" y="12393"/>
                            <a:ext cx="555"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19C7" w:rsidRPr="0010261F" w:rsidRDefault="004419C7" w:rsidP="0010261F">
                              <w:pPr>
                                <w:rPr>
                                  <w:rFonts w:ascii="Times New Roman" w:hAnsi="Times New Roman" w:cs="Times New Roman"/>
                                </w:rPr>
                              </w:pPr>
                              <w:r>
                                <w:rPr>
                                  <w:rFonts w:ascii="Times New Roman" w:hAnsi="Times New Roman" w:cs="Times New Roman"/>
                                </w:rPr>
                                <w:t>B</w:t>
                              </w:r>
                            </w:p>
                          </w:txbxContent>
                        </wps:txbx>
                        <wps:bodyPr rot="0" vert="horz" wrap="square" lIns="91440" tIns="45720" rIns="91440" bIns="45720" anchor="t" anchorCtr="0" upright="1">
                          <a:noAutofit/>
                        </wps:bodyPr>
                      </wps:wsp>
                      <wps:wsp>
                        <wps:cNvPr id="76" name="Text Box 19"/>
                        <wps:cNvSpPr txBox="1">
                          <a:spLocks noChangeArrowheads="1"/>
                        </wps:cNvSpPr>
                        <wps:spPr bwMode="auto">
                          <a:xfrm>
                            <a:off x="5008" y="14325"/>
                            <a:ext cx="555"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19C7" w:rsidRPr="0010261F" w:rsidRDefault="004419C7" w:rsidP="0010261F">
                              <w:pPr>
                                <w:rPr>
                                  <w:rFonts w:ascii="Times New Roman" w:hAnsi="Times New Roman" w:cs="Times New Roman"/>
                                </w:rPr>
                              </w:pPr>
                              <w:r>
                                <w:rPr>
                                  <w:rFonts w:ascii="Times New Roman" w:hAnsi="Times New Roman" w:cs="Times New Roman"/>
                                </w:rPr>
                                <w:t>C</w:t>
                              </w:r>
                            </w:p>
                          </w:txbxContent>
                        </wps:txbx>
                        <wps:bodyPr rot="0" vert="horz" wrap="square" lIns="91440" tIns="45720" rIns="91440" bIns="45720" anchor="t" anchorCtr="0" upright="1">
                          <a:noAutofit/>
                        </wps:bodyPr>
                      </wps:wsp>
                      <wps:wsp>
                        <wps:cNvPr id="77" name="AutoShape 20"/>
                        <wps:cNvCnPr>
                          <a:cxnSpLocks noChangeShapeType="1"/>
                        </wps:cNvCnPr>
                        <wps:spPr bwMode="auto">
                          <a:xfrm>
                            <a:off x="5197" y="13678"/>
                            <a:ext cx="0" cy="6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21"/>
                        <wps:cNvCnPr>
                          <a:cxnSpLocks noChangeShapeType="1"/>
                        </wps:cNvCnPr>
                        <wps:spPr bwMode="auto">
                          <a:xfrm>
                            <a:off x="7395" y="10965"/>
                            <a:ext cx="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AutoShape 22"/>
                        <wps:cNvCnPr>
                          <a:cxnSpLocks noChangeShapeType="1"/>
                        </wps:cNvCnPr>
                        <wps:spPr bwMode="auto">
                          <a:xfrm>
                            <a:off x="6375" y="12570"/>
                            <a:ext cx="13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 o:spid="_x0000_s1026" style="position:absolute;left:0;text-align:left;margin-left:75.95pt;margin-top:6.15pt;width:317.05pt;height:231.25pt;z-index:251676672" coordorigin="2239,10180" coordsize="6341,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">
                <v:group id="Group 16" o:spid="_x0000_s1027" style="position:absolute;left:2239;top:10180;width:5240;height:3698;rotation:-155882fd" coordorigin="1357,9882" coordsize="5240,4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">
                  <v:shape id="Freeform 2" o:spid="_x0000_s1028" style="position:absolute;left:2196;top:11969;width:768;height:553;rotation:-624566fd;visibility:visible;mso-wrap-style:square;v-text-anchor:top" coordsize="98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" path="m95,16v47,-5,92,-16,139,c252,22,280,47,280,47v5,8,9,16,15,23c300,76,307,79,311,85v44,58,68,113,131,154c462,237,484,239,503,232v46,-16,72,-66,116,-85c648,134,674,131,703,116v78,5,135,13,208,23c934,147,961,142,981,155v7,4,-15,5,-23,7c950,165,943,167,935,170v-47,44,-112,55,-170,77c673,281,575,287,480,316v-5,5,-17,9,-15,16c467,341,480,343,488,347v48,22,103,35,154,46c665,409,684,416,711,424v25,17,38,29,54,54c762,499,773,527,757,540v-16,13,-41,-4,-61,-8c661,525,634,508,603,494v-15,-7,-46,-16,-46,-16c532,453,512,448,480,432,457,409,438,403,411,386v-127,10,-63,9,-146,31c210,451,157,482,95,501,32,494,28,500,10,447,21,362,,405,41,370v8,-7,13,-18,23,-23c78,339,95,337,111,332v8,-3,23,-8,23,-8c179,326,339,355,388,309,361,282,331,266,295,255v-34,-36,6,1,-38,-23c230,217,190,191,164,170,123,137,115,88,87,47,85,39,76,31,80,24v5,-9,38,-8,15,-8xe" strokeweight="1.5pt">
                    <v:path arrowok="t" o:connecttype="custom" o:connectlocs="74,16;182,16;218,47;229,70;242,85;344,239;391,232;481,147;546,116;708,139;763,155;745,162;727,170;595,247;373,316;361,332;379,347;499,393;553,424;595,478;588,540;541,532;469,494;433,478;373,432;319,386;206,417;74,501;8,447;32,370;50,347;86,332;104,324;302,309;229,255;200,232;127,170;68,47;62,24;74,16" o:connectangles="0,0,0,0,0,0,0,0,0,0,0,0,0,0,0,0,0,0,0,0,0,0,0,0,0,0,0,0,0,0,0,0,0,0,0,0,0,0,0,0"/>
                  </v:shape>
                  <v:shape id="Freeform 3" o:spid="_x0000_s1029" style="position:absolute;left:3251;top:11969;width:768;height:553;rotation:-624566fd;visibility:visible;mso-wrap-style:square;v-text-anchor:top" coordsize="98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" path="m95,16v47,-5,92,-16,139,c252,22,280,47,280,47v5,8,9,16,15,23c300,76,307,79,311,85v44,58,68,113,131,154c462,237,484,239,503,232v46,-16,72,-66,116,-85c648,134,674,131,703,116v78,5,135,13,208,23c934,147,961,142,981,155v7,4,-15,5,-23,7c950,165,943,167,935,170v-47,44,-112,55,-170,77c673,281,575,287,480,316v-5,5,-17,9,-15,16c467,341,480,343,488,347v48,22,103,35,154,46c665,409,684,416,711,424v25,17,38,29,54,54c762,499,773,527,757,540v-16,13,-41,-4,-61,-8c661,525,634,508,603,494v-15,-7,-46,-16,-46,-16c532,453,512,448,480,432,457,409,438,403,411,386v-127,10,-63,9,-146,31c210,451,157,482,95,501,32,494,28,500,10,447,21,362,,405,41,370v8,-7,13,-18,23,-23c78,339,95,337,111,332v8,-3,23,-8,23,-8c179,326,339,355,388,309,361,282,331,266,295,255v-34,-36,6,1,-38,-23c230,217,190,191,164,170,123,137,115,88,87,47,85,39,76,31,80,24v5,-9,38,-8,15,-8xe" strokeweight="1.5pt">
                    <v:path arrowok="t" o:connecttype="custom" o:connectlocs="74,16;182,16;218,47;229,70;242,85;344,239;391,232;481,147;546,116;708,139;763,155;745,162;727,170;595,247;373,316;361,332;379,347;499,393;553,424;595,478;588,540;541,532;469,494;433,478;373,432;319,386;206,417;74,501;8,447;32,370;50,347;86,332;104,324;302,309;229,255;200,232;127,170;68,47;62,24;74,16" o:connectangles="0,0,0,0,0,0,0,0,0,0,0,0,0,0,0,0,0,0,0,0,0,0,0,0,0,0,0,0,0,0,0,0,0,0,0,0,0,0,0,0"/>
                  </v:shape>
                  <v:shape id="Freeform 4" o:spid="_x0000_s1030" style="position:absolute;left:4313;top:11969;width:768;height:553;rotation:-624566fd;visibility:visible;mso-wrap-style:square;v-text-anchor:top" coordsize="98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" path="m95,16v47,-5,92,-16,139,c252,22,280,47,280,47v5,8,9,16,15,23c300,76,307,79,311,85v44,58,68,113,131,154c462,237,484,239,503,232v46,-16,72,-66,116,-85c648,134,674,131,703,116v78,5,135,13,208,23c934,147,961,142,981,155v7,4,-15,5,-23,7c950,165,943,167,935,170v-47,44,-112,55,-170,77c673,281,575,287,480,316v-5,5,-17,9,-15,16c467,341,480,343,488,347v48,22,103,35,154,46c665,409,684,416,711,424v25,17,38,29,54,54c762,499,773,527,757,540v-16,13,-41,-4,-61,-8c661,525,634,508,603,494v-15,-7,-46,-16,-46,-16c532,453,512,448,480,432,457,409,438,403,411,386v-127,10,-63,9,-146,31c210,451,157,482,95,501,32,494,28,500,10,447,21,362,,405,41,370v8,-7,13,-18,23,-23c78,339,95,337,111,332v8,-3,23,-8,23,-8c179,326,339,355,388,309,361,282,331,266,295,255v-34,-36,6,1,-38,-23c230,217,190,191,164,170,123,137,115,88,87,47,85,39,76,31,80,24v5,-9,38,-8,15,-8xe" strokeweight="1.5pt">
                    <v:path arrowok="t" o:connecttype="custom" o:connectlocs="74,16;182,16;218,47;229,70;242,85;344,239;391,232;481,147;546,116;708,139;763,155;745,162;727,170;595,247;373,316;361,332;379,347;499,393;553,424;595,478;588,540;541,532;469,494;433,478;373,432;319,386;206,417;74,501;8,447;32,370;50,347;86,332;104,324;302,309;229,255;200,232;127,170;68,47;62,24;74,16" o:connectangles="0,0,0,0,0,0,0,0,0,0,0,0,0,0,0,0,0,0,0,0,0,0,0,0,0,0,0,0,0,0,0,0,0,0,0,0,0,0,0,0"/>
                  </v:shape>
                  <v:shape id="Freeform 5" o:spid="_x0000_s1031" style="position:absolute;left:5402;top:11969;width:768;height:553;rotation:-624566fd;visibility:visible;mso-wrap-style:square;v-text-anchor:top" coordsize="98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" path="m95,16v47,-5,92,-16,139,c252,22,280,47,280,47v5,8,9,16,15,23c300,76,307,79,311,85v44,58,68,113,131,154c462,237,484,239,503,232v46,-16,72,-66,116,-85c648,134,674,131,703,116v78,5,135,13,208,23c934,147,961,142,981,155v7,4,-15,5,-23,7c950,165,943,167,935,170v-47,44,-112,55,-170,77c673,281,575,287,480,316v-5,5,-17,9,-15,16c467,341,480,343,488,347v48,22,103,35,154,46c665,409,684,416,711,424v25,17,38,29,54,54c762,499,773,527,757,540v-16,13,-41,-4,-61,-8c661,525,634,508,603,494v-15,-7,-46,-16,-46,-16c532,453,512,448,480,432,457,409,438,403,411,386v-127,10,-63,9,-146,31c210,451,157,482,95,501,32,494,28,500,10,447,21,362,,405,41,370v8,-7,13,-18,23,-23c78,339,95,337,111,332v8,-3,23,-8,23,-8c179,326,339,355,388,309,361,282,331,266,295,255v-34,-36,6,1,-38,-23c230,217,190,191,164,170,123,137,115,88,87,47,85,39,76,31,80,24v5,-9,38,-8,15,-8xe" strokeweight="1.5pt">
                    <v:path arrowok="t" o:connecttype="custom" o:connectlocs="74,16;182,16;218,47;229,70;242,85;344,239;391,232;481,147;546,116;708,139;763,155;745,162;727,170;595,247;373,316;361,332;379,347;499,393;553,424;595,478;588,540;541,532;469,494;433,478;373,432;319,386;206,417;74,501;8,447;32,370;50,347;86,332;104,324;302,309;229,255;200,232;127,170;68,47;62,24;74,16" o:connectangles="0,0,0,0,0,0,0,0,0,0,0,0,0,0,0,0,0,0,0,0,0,0,0,0,0,0,0,0,0,0,0,0,0,0,0,0,0,0,0,0"/>
                  </v:shape>
                  <v:shapetype id="_x0000_t4" coordsize="21600,21600" o:spt="4" path="m10800,l,10800,10800,21600,21600,10800xe">
                    <v:stroke joinstyle="miter"/>
                    <v:path gradientshapeok="t" o:connecttype="rect" textboxrect="5400,5400,16200,16200"/>
                  </v:shapetype>
                  <v:shape id="AutoShape 6" o:spid="_x0000_s1032" type="#_x0000_t4" style="position:absolute;left:4067;top:13992;width:39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" strokeweight="1.5pt"/>
                  <v:shape id="AutoShape 7" o:spid="_x0000_s1033" type="#_x0000_t4" style="position:absolute;left:4067;top:10093;width:39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" strokeweight="1.5pt"/>
                  <v:shape id="Freeform 9" o:spid="_x0000_s1034" style="position:absolute;left:3580;top:10440;width:660;height:3552;visibility:visible;mso-wrap-style:square;v-text-anchor:top" coordsize="660,3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" path="m660,c330,604,,1208,,1800v,592,330,1172,660,1752e" filled="f" strokeweight="1.5pt">
                    <v:path arrowok="t" o:connecttype="custom" o:connectlocs="660,0;0,1800;660,3552" o:connectangles="0,0,0"/>
                  </v:shape>
                  <v:shape id="Freeform 10" o:spid="_x0000_s1035" style="position:absolute;left:4240;top:10440;width:440;height:3552;visibility:visible;mso-wrap-style:square;v-text-anchor:top" coordsize="440,3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" path="m,c220,514,440,1028,440,1620,440,2212,220,2882,,3552e" filled="f" strokeweight="1.5pt">
                    <v:path arrowok="t" o:connecttype="custom" o:connectlocs="0,0;440,1620;0,3552" o:connectangles="0,0,0"/>
                  </v:shape>
                  <v:shape id="Freeform 11" o:spid="_x0000_s1036" style="position:absolute;left:2480;top:10260;width:1587;height:3870;visibility:visible;mso-wrap-style:square;v-text-anchor:top" coordsize="1587,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" path="m1587,c793,570,,1140,,1800v,660,793,1410,1587,2160e" filled="f" strokeweight="1.5pt">
                    <v:path arrowok="t" o:connecttype="custom" o:connectlocs="1587,0;0,1759;1587,3870" o:connectangles="0,0,0"/>
                  </v:shape>
                  <v:shape id="Freeform 12" o:spid="_x0000_s1037" style="position:absolute;left:4460;top:10260;width:1320;height:3870;visibility:visible;mso-wrap-style:square;v-text-anchor:top" coordsize="1320,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" path="m,c660,570,1320,1140,1320,1800,1320,2460,660,3210,,3960e" filled="f" strokeweight="1.5pt">
                    <v:path arrowok="t" o:connecttype="custom" o:connectlocs="0,0;1320,1759;0,3870" o:connectangles="0,0,0"/>
                  </v:shape>
                  <v:shape id="Freeform 15" o:spid="_x0000_s1038" style="position:absolute;left:1357;top:9882;width:5240;height:4528;visibility:visible;mso-wrap-style:square;v-text-anchor:top" coordsize="5240,4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" path="m2892,96v215,27,-89,-9,357,20c3404,126,3563,144,3719,157v64,21,137,32,204,41c4068,245,4224,254,4372,290v39,9,75,29,113,41c4527,359,4576,355,4617,382v55,36,107,70,164,102c4847,521,4903,594,4975,617v27,27,54,47,71,81c5077,760,5089,824,5128,882v25,97,9,57,41,123c5178,1060,5181,1116,5200,1168v10,72,23,144,40,215c5237,1774,5236,2166,5230,2557v-1,79,-36,168,-51,245c5171,2843,5149,2925,5149,2925v-17,109,-39,219,-62,327c5082,3277,5077,3327,5067,3354v-17,44,-36,87,-51,133c5008,3510,4989,3528,4975,3548v-7,10,-21,30,-21,30c4943,3613,4930,3635,4903,3660v-23,72,-139,176,-204,225c4672,3906,4644,3926,4617,3946v-20,15,-61,41,-61,41c4505,4066,4570,3980,4505,4028v-19,14,-31,38,-51,51c4444,4086,4433,4092,4423,4099v-31,48,-84,81,-132,113c4233,4251,4176,4295,4117,4334v,,-60,41,-61,41c3981,4399,4015,4389,3954,4406v-93,60,-230,68,-337,81c3464,4528,3303,4514,3147,4518v-418,-6,-626,-12,-981,-31c1989,4458,1813,4422,1635,4395v-77,-26,-158,-36,-235,-61c1330,4287,1253,4262,1176,4232v-41,-16,-117,-28,-153,-51c986,4157,941,4138,900,4120v-20,-9,-61,-21,-61,-21c809,4071,776,4069,737,4058v-10,-7,-20,-15,-31,-20c686,4029,645,4018,645,4018v-28,-28,-57,-30,-92,-51c462,3912,525,3938,461,3915v-61,-58,18,23,-31,-51c410,3833,375,3799,349,3772v-24,-89,6,5,-31,-71c309,3683,304,3646,297,3629v-25,-65,-12,-16,-40,-71c234,3512,243,3464,206,3425v-22,-82,-46,-164,-72,-245c118,3051,88,2920,63,2792,49,2463,,2109,103,1791v36,-230,8,-471,82,-694c199,993,228,898,267,801v32,-80,,-43,41,-82c334,638,380,571,430,504,492,421,508,390,614,361v77,-50,155,-60,245,-71c954,259,1057,247,1155,229v69,-13,135,-31,205,-41c1425,166,1496,155,1564,147,2005,,2505,106,2963,106r-7,-88e" filled="f" strokeweight="1.5pt">
                    <v:path arrowok="t" o:connecttype="custom" o:connectlocs="3249,116;3923,198;4485,331;4781,484;5046,698;5169,1005;5240,1383;5179,2802;5087,3252;5016,3487;4954,3578;4699,3885;4556,3987;4454,4079;4291,4212;4056,4375;3617,4487;2166,4487;1400,4334;1023,4181;839,4099;706,4038;553,3967;430,3864;318,3701;257,3558;134,3180;103,1791;267,801;430,504;859,290;1360,188;2963,106" o:connectangles="0,0,0,0,0,0,0,0,0,0,0,0,0,0,0,0,0,0,0,0,0,0,0,0,0,0,0,0,0,0,0,0,0"/>
                  </v:shape>
                </v:group>
                <v:shapetype id="_x0000_t202" coordsize="21600,21600" o:spt="202" path="m,l,21600r21600,l21600,xe">
                  <v:stroke joinstyle="miter"/>
                  <v:path gradientshapeok="t" o:connecttype="rect"/>
                </v:shapetype>
                <v:shape id="Text Box 17" o:spid="_x0000_s1039" type="#_x0000_t202" style="position:absolute;left:8025;top:10725;width:55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4419C7" w:rsidRPr="0010261F" w:rsidRDefault="004419C7">
                        <w:pPr>
                          <w:rPr>
                            <w:rFonts w:ascii="Times New Roman" w:hAnsi="Times New Roman" w:cs="Times New Roman"/>
                          </w:rPr>
                        </w:pPr>
                        <w:r w:rsidRPr="0010261F">
                          <w:rPr>
                            <w:rFonts w:ascii="Times New Roman" w:hAnsi="Times New Roman" w:cs="Times New Roman"/>
                          </w:rPr>
                          <w:t>A</w:t>
                        </w:r>
                      </w:p>
                    </w:txbxContent>
                  </v:textbox>
                </v:shape>
                <v:shape id="Text Box 18" o:spid="_x0000_s1040" type="#_x0000_t202" style="position:absolute;left:7710;top:12393;width:55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B</w:t>
                        </w:r>
                      </w:p>
                    </w:txbxContent>
                  </v:textbox>
                </v:shape>
                <v:shape id="Text Box 19" o:spid="_x0000_s1041" type="#_x0000_t202" style="position:absolute;left:5008;top:14325;width:55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&#1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C</w:t>
                        </w:r>
                      </w:p>
                    </w:txbxContent>
                  </v:textbox>
                </v:shape>
                <v:shapetype id="_x0000_t32" coordsize="21600,21600" o:spt="32" o:oned="t" path="m,l21600,21600e" filled="f">
                  <v:path arrowok="t" fillok="f" o:connecttype="none"/>
                  <o:lock v:ext="edit" shapetype="t"/>
                </v:shapetype>
                <v:shape id="AutoShape 20" o:spid="_x0000_s1042" type="#_x0000_t32" style="position:absolute;left:5197;top:13678;width:0;height:6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shape id="AutoShape 21" o:spid="_x0000_s1043" type="#_x0000_t32" style="position:absolute;left:7395;top:10965;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"/>
                <v:shape id="AutoShape 22" o:spid="_x0000_s1044" type="#_x0000_t32" style="position:absolute;left:6375;top:12570;width:13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"/>
              </v:group>
            </w:pict>
          </mc:Fallback>
        </mc:AlternateConten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stage of cell division illustrated in the diagram abov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10261F"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parts labelled A, B and C</w:t>
      </w:r>
      <w:r w:rsidR="005E1D50">
        <w:rPr>
          <w:rFonts w:ascii="Times New Roman" w:hAnsi="Times New Roman" w:cs="Times New Roman"/>
          <w:sz w:val="24"/>
          <w:szCs w:val="24"/>
        </w:rPr>
        <w:t xml:space="preserve"> </w:t>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t>(3 marks)</w:t>
      </w:r>
    </w:p>
    <w:p w:rsidR="0010261F" w:rsidRDefault="004419C7" w:rsidP="0010261F">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0010261F">
        <w:rPr>
          <w:rFonts w:ascii="Times New Roman" w:hAnsi="Times New Roman" w:cs="Times New Roman"/>
          <w:sz w:val="24"/>
          <w:szCs w:val="24"/>
        </w:rPr>
        <w:t>A</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B</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C</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 xml:space="preserve">State </w:t>
      </w:r>
      <w:r w:rsidRPr="008C329E">
        <w:rPr>
          <w:rFonts w:ascii="Times New Roman" w:hAnsi="Times New Roman" w:cs="Times New Roman"/>
          <w:b/>
          <w:sz w:val="24"/>
          <w:szCs w:val="24"/>
          <w:u w:val="single"/>
        </w:rPr>
        <w:t>THREE</w:t>
      </w:r>
      <w:r w:rsidRPr="008C329E">
        <w:rPr>
          <w:rFonts w:ascii="Times New Roman" w:hAnsi="Times New Roman" w:cs="Times New Roman"/>
          <w:sz w:val="24"/>
          <w:szCs w:val="24"/>
        </w:rPr>
        <w:t xml:space="preserve"> differences between mitosis and meiosi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10261F">
        <w:rPr>
          <w:rFonts w:ascii="Times New Roman" w:hAnsi="Times New Roman" w:cs="Times New Roman"/>
          <w:sz w:val="24"/>
          <w:szCs w:val="24"/>
        </w:rPr>
        <w:tab/>
      </w:r>
      <w:r w:rsidRPr="008C329E">
        <w:rPr>
          <w:rFonts w:ascii="Times New Roman" w:hAnsi="Times New Roman" w:cs="Times New Roman"/>
          <w:sz w:val="24"/>
          <w:szCs w:val="24"/>
        </w:rPr>
        <w:t xml:space="preserve">(3 </w:t>
      </w:r>
      <w:r w:rsidR="0010261F" w:rsidRPr="008C329E">
        <w:rPr>
          <w:rFonts w:ascii="Times New Roman" w:hAnsi="Times New Roman" w:cs="Times New Roman"/>
          <w:sz w:val="24"/>
          <w:szCs w:val="24"/>
        </w:rPr>
        <w:t>marks</w:t>
      </w:r>
      <w:r w:rsidRPr="008C329E">
        <w:rPr>
          <w:rFonts w:ascii="Times New Roman" w:hAnsi="Times New Roman" w:cs="Times New Roman"/>
          <w:sz w:val="24"/>
          <w:szCs w:val="24"/>
        </w:rPr>
        <w:t>)</w:t>
      </w:r>
    </w:p>
    <w:tbl>
      <w:tblPr>
        <w:tblStyle w:val="TableGrid"/>
        <w:tblW w:w="9990" w:type="dxa"/>
        <w:tblInd w:w="558" w:type="dxa"/>
        <w:tblLook w:val="04A0" w:firstRow="1" w:lastRow="0" w:firstColumn="1" w:lastColumn="0" w:noHBand="0" w:noVBand="1"/>
      </w:tblPr>
      <w:tblGrid>
        <w:gridCol w:w="810"/>
        <w:gridCol w:w="4770"/>
        <w:gridCol w:w="4410"/>
      </w:tblGrid>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77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itosis</w:t>
            </w: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eiosis</w:t>
            </w: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bl>
    <w:p w:rsidR="0010261F" w:rsidRDefault="0010261F" w:rsidP="0010261F">
      <w:pPr>
        <w:pStyle w:val="ListParagraph"/>
        <w:tabs>
          <w:tab w:val="left" w:pos="720"/>
        </w:tabs>
        <w:spacing w:after="0" w:line="360" w:lineRule="auto"/>
        <w:ind w:left="360"/>
        <w:jc w:val="both"/>
        <w:rPr>
          <w:rFonts w:ascii="Times New Roman" w:hAnsi="Times New Roman" w:cs="Times New Roman"/>
          <w:sz w:val="24"/>
          <w:szCs w:val="24"/>
        </w:rPr>
      </w:pPr>
    </w:p>
    <w:p w:rsidR="008C329E" w:rsidRPr="0010261F" w:rsidRDefault="008C329E" w:rsidP="004419C7">
      <w:pPr>
        <w:pStyle w:val="ListParagraph"/>
        <w:numPr>
          <w:ilvl w:val="0"/>
          <w:numId w:val="4"/>
        </w:numPr>
        <w:tabs>
          <w:tab w:val="left" w:pos="720"/>
        </w:tabs>
        <w:spacing w:after="0"/>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process during which the exchange of genetic materials occur at prophase 1 of meiosis.</w:t>
      </w:r>
      <w:r w:rsidRPr="0010261F">
        <w:rPr>
          <w:rFonts w:ascii="Times New Roman" w:hAnsi="Times New Roman" w:cs="Times New Roman"/>
          <w:sz w:val="24"/>
          <w:szCs w:val="24"/>
        </w:rPr>
        <w:tab/>
      </w:r>
    </w:p>
    <w:p w:rsidR="008C329E" w:rsidRPr="008C329E" w:rsidRDefault="0010261F" w:rsidP="0010261F">
      <w:pPr>
        <w:pStyle w:val="ListParagraph"/>
        <w:tabs>
          <w:tab w:val="left" w:pos="720"/>
        </w:tabs>
        <w:spacing w:after="0"/>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w:t>
      </w:r>
    </w:p>
    <w:p w:rsidR="004419C7" w:rsidRPr="004419C7" w:rsidRDefault="008C329E" w:rsidP="004419C7">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w:t>
      </w:r>
      <w:r w:rsidRPr="008C329E">
        <w:rPr>
          <w:rFonts w:ascii="Times New Roman" w:hAnsi="Times New Roman" w:cs="Times New Roman"/>
          <w:sz w:val="24"/>
          <w:szCs w:val="24"/>
        </w:rPr>
        <w:tab/>
        <w:t xml:space="preserve">Describe how the quadrant method can be used to estimate the population of various species of </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plants in a given habitat.</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3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4419C7" w:rsidRDefault="004419C7"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b)</w:t>
      </w:r>
      <w:r w:rsidRPr="008C329E">
        <w:rPr>
          <w:rFonts w:ascii="Times New Roman" w:hAnsi="Times New Roman" w:cs="Times New Roman"/>
          <w:sz w:val="24"/>
          <w:szCs w:val="24"/>
        </w:rPr>
        <w:tab/>
        <w:t xml:space="preserve">To estimate the population size of beetles in an ecosystem, traps were laid at random. 400 beetles </w:t>
      </w:r>
    </w:p>
    <w:p w:rsidR="004419C7" w:rsidRDefault="004419C7" w:rsidP="004419C7">
      <w:pPr>
        <w:tabs>
          <w:tab w:val="left" w:pos="360"/>
          <w:tab w:val="left" w:pos="720"/>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ere caught, marked and released back into the ecosystem. A week later traps were laid again and</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 xml:space="preserve"> </w:t>
      </w:r>
      <w:r w:rsidR="004419C7">
        <w:rPr>
          <w:rFonts w:ascii="Times New Roman" w:hAnsi="Times New Roman" w:cs="Times New Roman"/>
          <w:sz w:val="24"/>
          <w:szCs w:val="24"/>
        </w:rPr>
        <w:tab/>
      </w:r>
      <w:r w:rsidRPr="008C329E">
        <w:rPr>
          <w:rFonts w:ascii="Times New Roman" w:hAnsi="Times New Roman" w:cs="Times New Roman"/>
          <w:sz w:val="24"/>
          <w:szCs w:val="24"/>
        </w:rPr>
        <w:t xml:space="preserve">374 beetles were </w:t>
      </w:r>
      <w:r w:rsidR="00720C45" w:rsidRPr="008C329E">
        <w:rPr>
          <w:rFonts w:ascii="Times New Roman" w:hAnsi="Times New Roman" w:cs="Times New Roman"/>
          <w:sz w:val="24"/>
          <w:szCs w:val="24"/>
        </w:rPr>
        <w:t>caught.</w:t>
      </w:r>
      <w:r w:rsidR="00720C45">
        <w:rPr>
          <w:rFonts w:ascii="Times New Roman" w:hAnsi="Times New Roman" w:cs="Times New Roman"/>
          <w:sz w:val="24"/>
          <w:szCs w:val="24"/>
        </w:rPr>
        <w:t xml:space="preserve"> Out of the 374 </w:t>
      </w:r>
      <w:proofErr w:type="spellStart"/>
      <w:r w:rsidR="00720C45">
        <w:rPr>
          <w:rFonts w:ascii="Times New Roman" w:hAnsi="Times New Roman" w:cs="Times New Roman"/>
          <w:sz w:val="24"/>
          <w:szCs w:val="24"/>
        </w:rPr>
        <w:t>beettles</w:t>
      </w:r>
      <w:proofErr w:type="spellEnd"/>
      <w:r w:rsidR="00720C45">
        <w:rPr>
          <w:rFonts w:ascii="Times New Roman" w:hAnsi="Times New Roman" w:cs="Times New Roman"/>
          <w:sz w:val="24"/>
          <w:szCs w:val="24"/>
        </w:rPr>
        <w:t>, 80 were found to have been marked.</w:t>
      </w:r>
    </w:p>
    <w:p w:rsidR="008C329E" w:rsidRPr="008C329E" w:rsidRDefault="008C329E" w:rsidP="004419C7">
      <w:pPr>
        <w:tabs>
          <w:tab w:val="left" w:pos="360"/>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xml:space="preserve">) </w:t>
      </w:r>
      <w:r w:rsidR="004419C7">
        <w:rPr>
          <w:rFonts w:ascii="Times New Roman" w:hAnsi="Times New Roman" w:cs="Times New Roman"/>
          <w:sz w:val="24"/>
          <w:szCs w:val="24"/>
        </w:rPr>
        <w:tab/>
      </w:r>
      <w:r w:rsidRPr="008C329E">
        <w:rPr>
          <w:rFonts w:ascii="Times New Roman" w:hAnsi="Times New Roman" w:cs="Times New Roman"/>
          <w:sz w:val="24"/>
          <w:szCs w:val="24"/>
        </w:rPr>
        <w:t>Calculate the population size of the beetles in the ecosystem.</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4419C7"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State </w:t>
      </w:r>
      <w:r w:rsidR="008C329E" w:rsidRPr="008C329E">
        <w:rPr>
          <w:rFonts w:ascii="Times New Roman" w:hAnsi="Times New Roman" w:cs="Times New Roman"/>
          <w:b/>
          <w:sz w:val="24"/>
          <w:szCs w:val="24"/>
          <w:u w:val="single"/>
        </w:rPr>
        <w:t>TWO</w:t>
      </w:r>
      <w:r w:rsidR="008C329E" w:rsidRPr="008C329E">
        <w:rPr>
          <w:rFonts w:ascii="Times New Roman" w:hAnsi="Times New Roman" w:cs="Times New Roman"/>
          <w:sz w:val="24"/>
          <w:szCs w:val="24"/>
        </w:rPr>
        <w:t xml:space="preserve"> assumptions that were made during the investig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w:t>
      </w:r>
      <w:r w:rsidRPr="008C329E">
        <w:rPr>
          <w:rFonts w:ascii="Times New Roman" w:hAnsi="Times New Roman" w:cs="Times New Roman"/>
          <w:sz w:val="24"/>
          <w:szCs w:val="24"/>
        </w:rPr>
        <w:tab/>
        <w:t>What is the name given to this method of estimating the population siz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4419C7"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2"/>
        </w:numPr>
        <w:tabs>
          <w:tab w:val="left" w:pos="720"/>
        </w:tabs>
        <w:spacing w:after="0"/>
        <w:rPr>
          <w:rFonts w:ascii="Times New Roman" w:hAnsi="Times New Roman" w:cs="Times New Roman"/>
          <w:sz w:val="24"/>
          <w:szCs w:val="24"/>
        </w:rPr>
      </w:pPr>
      <w:r w:rsidRPr="008C329E">
        <w:rPr>
          <w:rFonts w:ascii="Times New Roman" w:hAnsi="Times New Roman" w:cs="Times New Roman"/>
          <w:sz w:val="24"/>
          <w:szCs w:val="24"/>
        </w:rPr>
        <w:t>The table below shows the approximate distribution of blood groups in a sample of 100 people in a population.</w:t>
      </w:r>
    </w:p>
    <w:tbl>
      <w:tblPr>
        <w:tblStyle w:val="TableGrid"/>
        <w:tblW w:w="0" w:type="auto"/>
        <w:tblInd w:w="828" w:type="dxa"/>
        <w:tblLook w:val="04A0" w:firstRow="1" w:lastRow="0" w:firstColumn="1" w:lastColumn="0" w:noHBand="0" w:noVBand="1"/>
      </w:tblPr>
      <w:tblGrid>
        <w:gridCol w:w="2880"/>
        <w:gridCol w:w="2790"/>
        <w:gridCol w:w="1609"/>
        <w:gridCol w:w="1451"/>
      </w:tblGrid>
      <w:tr w:rsidR="00720C45" w:rsidRPr="008C329E" w:rsidTr="00720C45">
        <w:tc>
          <w:tcPr>
            <w:tcW w:w="288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lastRenderedPageBreak/>
              <w:t>Blood group</w:t>
            </w:r>
          </w:p>
        </w:tc>
        <w:tc>
          <w:tcPr>
            <w:tcW w:w="279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Frequency</w:t>
            </w:r>
          </w:p>
        </w:tc>
        <w:tc>
          <w:tcPr>
            <w:tcW w:w="1609"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w:t>
            </w:r>
            <w:proofErr w:type="spellStart"/>
            <w:r>
              <w:rPr>
                <w:rFonts w:ascii="Times New Roman" w:hAnsi="Times New Roman" w:cs="Times New Roman"/>
                <w:b/>
                <w:sz w:val="24"/>
                <w:szCs w:val="24"/>
              </w:rPr>
              <w:t>ve</w:t>
            </w:r>
            <w:proofErr w:type="spellEnd"/>
          </w:p>
        </w:tc>
        <w:tc>
          <w:tcPr>
            <w:tcW w:w="1451" w:type="dxa"/>
          </w:tcPr>
          <w:p w:rsidR="00720C45" w:rsidRPr="004419C7" w:rsidRDefault="00720C45" w:rsidP="00720C45">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w:t>
            </w:r>
            <w:proofErr w:type="spellStart"/>
            <w:r>
              <w:rPr>
                <w:rFonts w:ascii="Times New Roman" w:hAnsi="Times New Roman" w:cs="Times New Roman"/>
                <w:b/>
                <w:sz w:val="24"/>
                <w:szCs w:val="24"/>
              </w:rPr>
              <w:t>ve</w:t>
            </w:r>
            <w:proofErr w:type="spellEnd"/>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6</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2</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8</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O</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5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8</w:t>
            </w:r>
          </w:p>
        </w:tc>
      </w:tr>
    </w:tbl>
    <w:p w:rsidR="004419C7" w:rsidRDefault="004419C7" w:rsidP="004419C7">
      <w:pPr>
        <w:pStyle w:val="ListParagraph"/>
        <w:tabs>
          <w:tab w:val="left" w:pos="720"/>
        </w:tabs>
        <w:spacing w:after="0"/>
        <w:ind w:left="360"/>
        <w:jc w:val="both"/>
        <w:rPr>
          <w:rFonts w:ascii="Times New Roman" w:hAnsi="Times New Roman" w:cs="Times New Roman"/>
          <w:sz w:val="24"/>
          <w:szCs w:val="24"/>
        </w:rPr>
      </w:pP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Calculate the percentage of Rhesus negative (Rh-</w:t>
      </w:r>
      <w:proofErr w:type="spellStart"/>
      <w:r w:rsidRPr="008C329E">
        <w:rPr>
          <w:rFonts w:ascii="Times New Roman" w:hAnsi="Times New Roman" w:cs="Times New Roman"/>
          <w:sz w:val="24"/>
          <w:szCs w:val="24"/>
        </w:rPr>
        <w:t>ve</w:t>
      </w:r>
      <w:proofErr w:type="spellEnd"/>
      <w:r w:rsidRPr="008C329E">
        <w:rPr>
          <w:rFonts w:ascii="Times New Roman" w:hAnsi="Times New Roman" w:cs="Times New Roman"/>
          <w:sz w:val="24"/>
          <w:szCs w:val="24"/>
        </w:rPr>
        <w:t>) individuals in the population?</w:t>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Account for</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xml:space="preserve">) The large number of blood group </w:t>
      </w:r>
      <w:proofErr w:type="spellStart"/>
      <w:r w:rsidR="008C329E" w:rsidRPr="008C329E">
        <w:rPr>
          <w:rFonts w:ascii="Times New Roman" w:hAnsi="Times New Roman" w:cs="Times New Roman"/>
          <w:sz w:val="24"/>
          <w:szCs w:val="24"/>
        </w:rPr>
        <w:t>O</w:t>
      </w:r>
      <w:proofErr w:type="spellEnd"/>
      <w:r w:rsidR="008C329E" w:rsidRPr="008C329E">
        <w:rPr>
          <w:rFonts w:ascii="Times New Roman" w:hAnsi="Times New Roman" w:cs="Times New Roman"/>
          <w:sz w:val="24"/>
          <w:szCs w:val="24"/>
        </w:rPr>
        <w:t xml:space="preserve"> individuals in a popul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ii) The small number of individuals with blood group A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6A1791">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 xml:space="preserve">The </w:t>
      </w:r>
      <w:r w:rsidR="006A1791" w:rsidRPr="008C329E">
        <w:rPr>
          <w:rFonts w:ascii="Times New Roman" w:hAnsi="Times New Roman" w:cs="Times New Roman"/>
          <w:sz w:val="24"/>
          <w:szCs w:val="24"/>
        </w:rPr>
        <w:t>diagram below represents</w:t>
      </w:r>
      <w:r w:rsidRPr="008C329E">
        <w:rPr>
          <w:rFonts w:ascii="Times New Roman" w:hAnsi="Times New Roman" w:cs="Times New Roman"/>
          <w:sz w:val="24"/>
          <w:szCs w:val="24"/>
        </w:rPr>
        <w:t xml:space="preserve"> a blood smear on a glass slide.</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09440" behindDoc="0" locked="0" layoutInCell="1" allowOverlap="1">
                <wp:simplePos x="0" y="0"/>
                <wp:positionH relativeFrom="column">
                  <wp:posOffset>704850</wp:posOffset>
                </wp:positionH>
                <wp:positionV relativeFrom="paragraph">
                  <wp:posOffset>35560</wp:posOffset>
                </wp:positionV>
                <wp:extent cx="4438650" cy="2002155"/>
                <wp:effectExtent l="9525" t="16510" r="0" b="635"/>
                <wp:wrapNone/>
                <wp:docPr id="1"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8650" cy="2002155"/>
                          <a:chOff x="1830" y="1872"/>
                          <a:chExt cx="6990" cy="3153"/>
                        </a:xfrm>
                      </wpg:grpSpPr>
                      <wpg:grpSp>
                        <wpg:cNvPr id="2" name="Group 80"/>
                        <wpg:cNvGrpSpPr>
                          <a:grpSpLocks/>
                        </wpg:cNvGrpSpPr>
                        <wpg:grpSpPr bwMode="auto">
                          <a:xfrm>
                            <a:off x="1830" y="1872"/>
                            <a:ext cx="5434" cy="3153"/>
                            <a:chOff x="1830" y="1872"/>
                            <a:chExt cx="5434" cy="3153"/>
                          </a:xfrm>
                        </wpg:grpSpPr>
                        <wpg:grpSp>
                          <wpg:cNvPr id="3" name="Group 75"/>
                          <wpg:cNvGrpSpPr>
                            <a:grpSpLocks/>
                          </wpg:cNvGrpSpPr>
                          <wpg:grpSpPr bwMode="auto">
                            <a:xfrm>
                              <a:off x="1830" y="1872"/>
                              <a:ext cx="5434" cy="2469"/>
                              <a:chOff x="1830" y="1872"/>
                              <a:chExt cx="5434" cy="2469"/>
                            </a:xfrm>
                          </wpg:grpSpPr>
                          <wpg:grpSp>
                            <wpg:cNvPr id="4" name="Group 26"/>
                            <wpg:cNvGrpSpPr>
                              <a:grpSpLocks/>
                            </wpg:cNvGrpSpPr>
                            <wpg:grpSpPr bwMode="auto">
                              <a:xfrm>
                                <a:off x="1830" y="1923"/>
                                <a:ext cx="811" cy="629"/>
                                <a:chOff x="1830" y="1923"/>
                                <a:chExt cx="811" cy="629"/>
                              </a:xfrm>
                            </wpg:grpSpPr>
                            <wps:wsp>
                              <wps:cNvPr id="5" name="Freeform 24"/>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 name="Freeform 25"/>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 name="Group 27"/>
                            <wpg:cNvGrpSpPr>
                              <a:grpSpLocks/>
                            </wpg:cNvGrpSpPr>
                            <wpg:grpSpPr bwMode="auto">
                              <a:xfrm rot="2919240">
                                <a:off x="3058" y="1869"/>
                                <a:ext cx="548" cy="629"/>
                                <a:chOff x="1830" y="1923"/>
                                <a:chExt cx="811" cy="629"/>
                              </a:xfrm>
                            </wpg:grpSpPr>
                            <wps:wsp>
                              <wps:cNvPr id="8" name="Freeform 28"/>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 name="Freeform 29"/>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 name="Group 30"/>
                            <wpg:cNvGrpSpPr>
                              <a:grpSpLocks/>
                            </wpg:cNvGrpSpPr>
                            <wpg:grpSpPr bwMode="auto">
                              <a:xfrm>
                                <a:off x="4961" y="2417"/>
                                <a:ext cx="602" cy="503"/>
                                <a:chOff x="1830" y="1923"/>
                                <a:chExt cx="811" cy="629"/>
                              </a:xfrm>
                            </wpg:grpSpPr>
                            <wps:wsp>
                              <wps:cNvPr id="11" name="Freeform 31"/>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2" name="Freeform 32"/>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 name="Group 33"/>
                            <wpg:cNvGrpSpPr>
                              <a:grpSpLocks/>
                            </wpg:cNvGrpSpPr>
                            <wpg:grpSpPr bwMode="auto">
                              <a:xfrm rot="-4919746">
                                <a:off x="6613" y="2361"/>
                                <a:ext cx="454" cy="849"/>
                                <a:chOff x="1830" y="1923"/>
                                <a:chExt cx="811" cy="629"/>
                              </a:xfrm>
                            </wpg:grpSpPr>
                            <wps:wsp>
                              <wps:cNvPr id="14" name="Freeform 34"/>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 name="Freeform 35"/>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 name="Group 36"/>
                            <wpg:cNvGrpSpPr>
                              <a:grpSpLocks/>
                            </wpg:cNvGrpSpPr>
                            <wpg:grpSpPr bwMode="auto">
                              <a:xfrm rot="2521447">
                                <a:off x="3333" y="3393"/>
                                <a:ext cx="665" cy="346"/>
                                <a:chOff x="1830" y="1923"/>
                                <a:chExt cx="811" cy="629"/>
                              </a:xfrm>
                            </wpg:grpSpPr>
                            <wps:wsp>
                              <wps:cNvPr id="17" name="Freeform 37"/>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8" name="Freeform 38"/>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 name="Freeform 39" descr="10%"/>
                            <wps:cNvSpPr>
                              <a:spLocks/>
                            </wps:cNvSpPr>
                            <wps:spPr bwMode="auto">
                              <a:xfrm>
                                <a:off x="2498" y="2783"/>
                                <a:ext cx="1054" cy="825"/>
                              </a:xfrm>
                              <a:custGeom>
                                <a:avLst/>
                                <a:gdLst>
                                  <a:gd name="T0" fmla="*/ 22 w 1054"/>
                                  <a:gd name="T1" fmla="*/ 153 h 825"/>
                                  <a:gd name="T2" fmla="*/ 22 w 1054"/>
                                  <a:gd name="T3" fmla="*/ 313 h 825"/>
                                  <a:gd name="T4" fmla="*/ 422 w 1054"/>
                                  <a:gd name="T5" fmla="*/ 433 h 825"/>
                                  <a:gd name="T6" fmla="*/ 470 w 1054"/>
                                  <a:gd name="T7" fmla="*/ 489 h 825"/>
                                  <a:gd name="T8" fmla="*/ 414 w 1054"/>
                                  <a:gd name="T9" fmla="*/ 601 h 825"/>
                                  <a:gd name="T10" fmla="*/ 398 w 1054"/>
                                  <a:gd name="T11" fmla="*/ 785 h 825"/>
                                  <a:gd name="T12" fmla="*/ 470 w 1054"/>
                                  <a:gd name="T13" fmla="*/ 825 h 825"/>
                                  <a:gd name="T14" fmla="*/ 566 w 1054"/>
                                  <a:gd name="T15" fmla="*/ 793 h 825"/>
                                  <a:gd name="T16" fmla="*/ 646 w 1054"/>
                                  <a:gd name="T17" fmla="*/ 665 h 825"/>
                                  <a:gd name="T18" fmla="*/ 678 w 1054"/>
                                  <a:gd name="T19" fmla="*/ 585 h 825"/>
                                  <a:gd name="T20" fmla="*/ 814 w 1054"/>
                                  <a:gd name="T21" fmla="*/ 385 h 825"/>
                                  <a:gd name="T22" fmla="*/ 894 w 1054"/>
                                  <a:gd name="T23" fmla="*/ 337 h 825"/>
                                  <a:gd name="T24" fmla="*/ 1014 w 1054"/>
                                  <a:gd name="T25" fmla="*/ 361 h 825"/>
                                  <a:gd name="T26" fmla="*/ 1054 w 1054"/>
                                  <a:gd name="T27" fmla="*/ 289 h 825"/>
                                  <a:gd name="T28" fmla="*/ 1046 w 1054"/>
                                  <a:gd name="T29" fmla="*/ 233 h 825"/>
                                  <a:gd name="T30" fmla="*/ 966 w 1054"/>
                                  <a:gd name="T31" fmla="*/ 161 h 825"/>
                                  <a:gd name="T32" fmla="*/ 742 w 1054"/>
                                  <a:gd name="T33" fmla="*/ 169 h 825"/>
                                  <a:gd name="T34" fmla="*/ 694 w 1054"/>
                                  <a:gd name="T35" fmla="*/ 185 h 825"/>
                                  <a:gd name="T36" fmla="*/ 558 w 1054"/>
                                  <a:gd name="T37" fmla="*/ 153 h 825"/>
                                  <a:gd name="T38" fmla="*/ 382 w 1054"/>
                                  <a:gd name="T39" fmla="*/ 41 h 825"/>
                                  <a:gd name="T40" fmla="*/ 238 w 1054"/>
                                  <a:gd name="T41" fmla="*/ 1 h 825"/>
                                  <a:gd name="T42" fmla="*/ 118 w 1054"/>
                                  <a:gd name="T43" fmla="*/ 9 h 825"/>
                                  <a:gd name="T44" fmla="*/ 70 w 1054"/>
                                  <a:gd name="T45" fmla="*/ 41 h 825"/>
                                  <a:gd name="T46" fmla="*/ 38 w 1054"/>
                                  <a:gd name="T47" fmla="*/ 113 h 825"/>
                                  <a:gd name="T48" fmla="*/ 30 w 1054"/>
                                  <a:gd name="T49" fmla="*/ 137 h 825"/>
                                  <a:gd name="T50" fmla="*/ 22 w 1054"/>
                                  <a:gd name="T51" fmla="*/ 161 h 825"/>
                                  <a:gd name="T52" fmla="*/ 22 w 1054"/>
                                  <a:gd name="T53" fmla="*/ 153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54" h="825">
                                    <a:moveTo>
                                      <a:pt x="22" y="153"/>
                                    </a:moveTo>
                                    <a:cubicBezTo>
                                      <a:pt x="2" y="212"/>
                                      <a:pt x="0" y="210"/>
                                      <a:pt x="22" y="313"/>
                                    </a:cubicBezTo>
                                    <a:cubicBezTo>
                                      <a:pt x="52" y="452"/>
                                      <a:pt x="372" y="431"/>
                                      <a:pt x="422" y="433"/>
                                    </a:cubicBezTo>
                                    <a:cubicBezTo>
                                      <a:pt x="454" y="444"/>
                                      <a:pt x="460" y="458"/>
                                      <a:pt x="470" y="489"/>
                                    </a:cubicBezTo>
                                    <a:cubicBezTo>
                                      <a:pt x="460" y="539"/>
                                      <a:pt x="450" y="565"/>
                                      <a:pt x="414" y="601"/>
                                    </a:cubicBezTo>
                                    <a:cubicBezTo>
                                      <a:pt x="388" y="679"/>
                                      <a:pt x="373" y="667"/>
                                      <a:pt x="398" y="785"/>
                                    </a:cubicBezTo>
                                    <a:cubicBezTo>
                                      <a:pt x="404" y="812"/>
                                      <a:pt x="470" y="825"/>
                                      <a:pt x="470" y="825"/>
                                    </a:cubicBezTo>
                                    <a:cubicBezTo>
                                      <a:pt x="511" y="818"/>
                                      <a:pt x="532" y="815"/>
                                      <a:pt x="566" y="793"/>
                                    </a:cubicBezTo>
                                    <a:cubicBezTo>
                                      <a:pt x="594" y="752"/>
                                      <a:pt x="624" y="710"/>
                                      <a:pt x="646" y="665"/>
                                    </a:cubicBezTo>
                                    <a:cubicBezTo>
                                      <a:pt x="660" y="637"/>
                                      <a:pt x="660" y="612"/>
                                      <a:pt x="678" y="585"/>
                                    </a:cubicBezTo>
                                    <a:cubicBezTo>
                                      <a:pt x="703" y="486"/>
                                      <a:pt x="738" y="448"/>
                                      <a:pt x="814" y="385"/>
                                    </a:cubicBezTo>
                                    <a:cubicBezTo>
                                      <a:pt x="845" y="359"/>
                                      <a:pt x="854" y="347"/>
                                      <a:pt x="894" y="337"/>
                                    </a:cubicBezTo>
                                    <a:cubicBezTo>
                                      <a:pt x="939" y="343"/>
                                      <a:pt x="971" y="350"/>
                                      <a:pt x="1014" y="361"/>
                                    </a:cubicBezTo>
                                    <a:cubicBezTo>
                                      <a:pt x="1051" y="306"/>
                                      <a:pt x="1040" y="331"/>
                                      <a:pt x="1054" y="289"/>
                                    </a:cubicBezTo>
                                    <a:cubicBezTo>
                                      <a:pt x="1051" y="270"/>
                                      <a:pt x="1053" y="251"/>
                                      <a:pt x="1046" y="233"/>
                                    </a:cubicBezTo>
                                    <a:cubicBezTo>
                                      <a:pt x="1025" y="178"/>
                                      <a:pt x="1006" y="188"/>
                                      <a:pt x="966" y="161"/>
                                    </a:cubicBezTo>
                                    <a:cubicBezTo>
                                      <a:pt x="891" y="164"/>
                                      <a:pt x="816" y="162"/>
                                      <a:pt x="742" y="169"/>
                                    </a:cubicBezTo>
                                    <a:cubicBezTo>
                                      <a:pt x="725" y="170"/>
                                      <a:pt x="694" y="185"/>
                                      <a:pt x="694" y="185"/>
                                    </a:cubicBezTo>
                                    <a:cubicBezTo>
                                      <a:pt x="644" y="178"/>
                                      <a:pt x="606" y="169"/>
                                      <a:pt x="558" y="153"/>
                                    </a:cubicBezTo>
                                    <a:cubicBezTo>
                                      <a:pt x="503" y="135"/>
                                      <a:pt x="443" y="65"/>
                                      <a:pt x="382" y="41"/>
                                    </a:cubicBezTo>
                                    <a:cubicBezTo>
                                      <a:pt x="334" y="22"/>
                                      <a:pt x="286" y="17"/>
                                      <a:pt x="238" y="1"/>
                                    </a:cubicBezTo>
                                    <a:cubicBezTo>
                                      <a:pt x="198" y="4"/>
                                      <a:pt x="157" y="0"/>
                                      <a:pt x="118" y="9"/>
                                    </a:cubicBezTo>
                                    <a:cubicBezTo>
                                      <a:pt x="99" y="13"/>
                                      <a:pt x="70" y="41"/>
                                      <a:pt x="70" y="41"/>
                                    </a:cubicBezTo>
                                    <a:cubicBezTo>
                                      <a:pt x="45" y="79"/>
                                      <a:pt x="57" y="56"/>
                                      <a:pt x="38" y="113"/>
                                    </a:cubicBezTo>
                                    <a:cubicBezTo>
                                      <a:pt x="35" y="121"/>
                                      <a:pt x="33" y="129"/>
                                      <a:pt x="30" y="137"/>
                                    </a:cubicBezTo>
                                    <a:cubicBezTo>
                                      <a:pt x="27" y="145"/>
                                      <a:pt x="22" y="169"/>
                                      <a:pt x="22" y="161"/>
                                    </a:cubicBezTo>
                                    <a:cubicBezTo>
                                      <a:pt x="22" y="158"/>
                                      <a:pt x="22" y="156"/>
                                      <a:pt x="22" y="153"/>
                                    </a:cubicBezTo>
                                    <a:close/>
                                  </a:path>
                                </a:pathLst>
                              </a:custGeom>
                              <a:pattFill prst="pct10">
                                <a:fgClr>
                                  <a:srgbClr val="000000"/>
                                </a:fgClr>
                                <a:bgClr>
                                  <a:srgbClr val="FFFFFF"/>
                                </a:bgClr>
                              </a:pattFill>
                              <a:ln w="19050">
                                <a:solidFill>
                                  <a:srgbClr val="000000"/>
                                </a:solidFill>
                                <a:round/>
                                <a:headEnd/>
                                <a:tailEnd/>
                              </a:ln>
                            </wps:spPr>
                            <wps:bodyPr rot="0" vert="horz" wrap="square" lIns="91440" tIns="45720" rIns="91440" bIns="45720" anchor="t" anchorCtr="0" upright="1">
                              <a:noAutofit/>
                            </wps:bodyPr>
                          </wps:wsp>
                          <wps:wsp>
                            <wps:cNvPr id="20" name="Oval 40"/>
                            <wps:cNvSpPr>
                              <a:spLocks noChangeArrowheads="1"/>
                            </wps:cNvSpPr>
                            <wps:spPr bwMode="auto">
                              <a:xfrm>
                                <a:off x="2688" y="2920"/>
                                <a:ext cx="144" cy="143"/>
                              </a:xfrm>
                              <a:prstGeom prst="ellipse">
                                <a:avLst/>
                              </a:prstGeom>
                              <a:solidFill>
                                <a:schemeClr val="tx1">
                                  <a:lumMod val="100000"/>
                                  <a:lumOff val="0"/>
                                </a:schemeClr>
                              </a:solidFill>
                              <a:ln w="19050">
                                <a:solidFill>
                                  <a:srgbClr val="000000"/>
                                </a:solidFill>
                                <a:round/>
                                <a:headEnd/>
                                <a:tailEnd/>
                              </a:ln>
                            </wps:spPr>
                            <wps:bodyPr rot="0" vert="horz" wrap="square" lIns="91440" tIns="45720" rIns="91440" bIns="45720" anchor="t" anchorCtr="0" upright="1">
                              <a:noAutofit/>
                            </wps:bodyPr>
                          </wps:wsp>
                          <wps:wsp>
                            <wps:cNvPr id="21" name="Freeform 41" descr="10%"/>
                            <wps:cNvSpPr>
                              <a:spLocks/>
                            </wps:cNvSpPr>
                            <wps:spPr bwMode="auto">
                              <a:xfrm>
                                <a:off x="4765" y="3240"/>
                                <a:ext cx="1211" cy="1101"/>
                              </a:xfrm>
                              <a:custGeom>
                                <a:avLst/>
                                <a:gdLst>
                                  <a:gd name="T0" fmla="*/ 1115 w 1211"/>
                                  <a:gd name="T1" fmla="*/ 304 h 1101"/>
                                  <a:gd name="T2" fmla="*/ 1059 w 1211"/>
                                  <a:gd name="T3" fmla="*/ 272 h 1101"/>
                                  <a:gd name="T4" fmla="*/ 963 w 1211"/>
                                  <a:gd name="T5" fmla="*/ 184 h 1101"/>
                                  <a:gd name="T6" fmla="*/ 875 w 1211"/>
                                  <a:gd name="T7" fmla="*/ 120 h 1101"/>
                                  <a:gd name="T8" fmla="*/ 747 w 1211"/>
                                  <a:gd name="T9" fmla="*/ 56 h 1101"/>
                                  <a:gd name="T10" fmla="*/ 691 w 1211"/>
                                  <a:gd name="T11" fmla="*/ 40 h 1101"/>
                                  <a:gd name="T12" fmla="*/ 667 w 1211"/>
                                  <a:gd name="T13" fmla="*/ 24 h 1101"/>
                                  <a:gd name="T14" fmla="*/ 523 w 1211"/>
                                  <a:gd name="T15" fmla="*/ 0 h 1101"/>
                                  <a:gd name="T16" fmla="*/ 323 w 1211"/>
                                  <a:gd name="T17" fmla="*/ 8 h 1101"/>
                                  <a:gd name="T18" fmla="*/ 195 w 1211"/>
                                  <a:gd name="T19" fmla="*/ 48 h 1101"/>
                                  <a:gd name="T20" fmla="*/ 123 w 1211"/>
                                  <a:gd name="T21" fmla="*/ 88 h 1101"/>
                                  <a:gd name="T22" fmla="*/ 91 w 1211"/>
                                  <a:gd name="T23" fmla="*/ 136 h 1101"/>
                                  <a:gd name="T24" fmla="*/ 59 w 1211"/>
                                  <a:gd name="T25" fmla="*/ 184 h 1101"/>
                                  <a:gd name="T26" fmla="*/ 35 w 1211"/>
                                  <a:gd name="T27" fmla="*/ 248 h 1101"/>
                                  <a:gd name="T28" fmla="*/ 11 w 1211"/>
                                  <a:gd name="T29" fmla="*/ 376 h 1101"/>
                                  <a:gd name="T30" fmla="*/ 35 w 1211"/>
                                  <a:gd name="T31" fmla="*/ 608 h 1101"/>
                                  <a:gd name="T32" fmla="*/ 51 w 1211"/>
                                  <a:gd name="T33" fmla="*/ 656 h 1101"/>
                                  <a:gd name="T34" fmla="*/ 83 w 1211"/>
                                  <a:gd name="T35" fmla="*/ 704 h 1101"/>
                                  <a:gd name="T36" fmla="*/ 179 w 1211"/>
                                  <a:gd name="T37" fmla="*/ 856 h 1101"/>
                                  <a:gd name="T38" fmla="*/ 251 w 1211"/>
                                  <a:gd name="T39" fmla="*/ 912 h 1101"/>
                                  <a:gd name="T40" fmla="*/ 475 w 1211"/>
                                  <a:gd name="T41" fmla="*/ 1024 h 1101"/>
                                  <a:gd name="T42" fmla="*/ 619 w 1211"/>
                                  <a:gd name="T43" fmla="*/ 1064 h 1101"/>
                                  <a:gd name="T44" fmla="*/ 723 w 1211"/>
                                  <a:gd name="T45" fmla="*/ 1088 h 1101"/>
                                  <a:gd name="T46" fmla="*/ 1059 w 1211"/>
                                  <a:gd name="T47" fmla="*/ 1040 h 1101"/>
                                  <a:gd name="T48" fmla="*/ 1011 w 1211"/>
                                  <a:gd name="T49" fmla="*/ 872 h 1101"/>
                                  <a:gd name="T50" fmla="*/ 1003 w 1211"/>
                                  <a:gd name="T51" fmla="*/ 848 h 1101"/>
                                  <a:gd name="T52" fmla="*/ 875 w 1211"/>
                                  <a:gd name="T53" fmla="*/ 768 h 1101"/>
                                  <a:gd name="T54" fmla="*/ 659 w 1211"/>
                                  <a:gd name="T55" fmla="*/ 704 h 1101"/>
                                  <a:gd name="T56" fmla="*/ 491 w 1211"/>
                                  <a:gd name="T57" fmla="*/ 696 h 1101"/>
                                  <a:gd name="T58" fmla="*/ 427 w 1211"/>
                                  <a:gd name="T59" fmla="*/ 680 h 1101"/>
                                  <a:gd name="T60" fmla="*/ 379 w 1211"/>
                                  <a:gd name="T61" fmla="*/ 664 h 1101"/>
                                  <a:gd name="T62" fmla="*/ 371 w 1211"/>
                                  <a:gd name="T63" fmla="*/ 640 h 1101"/>
                                  <a:gd name="T64" fmla="*/ 355 w 1211"/>
                                  <a:gd name="T65" fmla="*/ 616 h 1101"/>
                                  <a:gd name="T66" fmla="*/ 339 w 1211"/>
                                  <a:gd name="T67" fmla="*/ 568 h 1101"/>
                                  <a:gd name="T68" fmla="*/ 451 w 1211"/>
                                  <a:gd name="T69" fmla="*/ 344 h 1101"/>
                                  <a:gd name="T70" fmla="*/ 563 w 1211"/>
                                  <a:gd name="T71" fmla="*/ 352 h 1101"/>
                                  <a:gd name="T72" fmla="*/ 643 w 1211"/>
                                  <a:gd name="T73" fmla="*/ 384 h 1101"/>
                                  <a:gd name="T74" fmla="*/ 771 w 1211"/>
                                  <a:gd name="T75" fmla="*/ 432 h 1101"/>
                                  <a:gd name="T76" fmla="*/ 899 w 1211"/>
                                  <a:gd name="T77" fmla="*/ 512 h 1101"/>
                                  <a:gd name="T78" fmla="*/ 1027 w 1211"/>
                                  <a:gd name="T79" fmla="*/ 600 h 1101"/>
                                  <a:gd name="T80" fmla="*/ 1075 w 1211"/>
                                  <a:gd name="T81" fmla="*/ 616 h 1101"/>
                                  <a:gd name="T82" fmla="*/ 1099 w 1211"/>
                                  <a:gd name="T83" fmla="*/ 624 h 1101"/>
                                  <a:gd name="T84" fmla="*/ 1211 w 1211"/>
                                  <a:gd name="T85" fmla="*/ 560 h 1101"/>
                                  <a:gd name="T86" fmla="*/ 1203 w 1211"/>
                                  <a:gd name="T87" fmla="*/ 464 h 1101"/>
                                  <a:gd name="T88" fmla="*/ 1155 w 1211"/>
                                  <a:gd name="T89" fmla="*/ 368 h 1101"/>
                                  <a:gd name="T90" fmla="*/ 1131 w 1211"/>
                                  <a:gd name="T91" fmla="*/ 320 h 1101"/>
                                  <a:gd name="T92" fmla="*/ 1107 w 1211"/>
                                  <a:gd name="T93" fmla="*/ 304 h 1101"/>
                                  <a:gd name="T94" fmla="*/ 1115 w 1211"/>
                                  <a:gd name="T95" fmla="*/ 30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11" h="1101">
                                    <a:moveTo>
                                      <a:pt x="1115" y="304"/>
                                    </a:moveTo>
                                    <a:cubicBezTo>
                                      <a:pt x="1098" y="296"/>
                                      <a:pt x="1074" y="285"/>
                                      <a:pt x="1059" y="272"/>
                                    </a:cubicBezTo>
                                    <a:cubicBezTo>
                                      <a:pt x="1023" y="240"/>
                                      <a:pt x="1005" y="205"/>
                                      <a:pt x="963" y="184"/>
                                    </a:cubicBezTo>
                                    <a:cubicBezTo>
                                      <a:pt x="939" y="148"/>
                                      <a:pt x="909" y="139"/>
                                      <a:pt x="875" y="120"/>
                                    </a:cubicBezTo>
                                    <a:cubicBezTo>
                                      <a:pt x="832" y="96"/>
                                      <a:pt x="793" y="73"/>
                                      <a:pt x="747" y="56"/>
                                    </a:cubicBezTo>
                                    <a:cubicBezTo>
                                      <a:pt x="726" y="48"/>
                                      <a:pt x="710" y="50"/>
                                      <a:pt x="691" y="40"/>
                                    </a:cubicBezTo>
                                    <a:cubicBezTo>
                                      <a:pt x="682" y="36"/>
                                      <a:pt x="676" y="27"/>
                                      <a:pt x="667" y="24"/>
                                    </a:cubicBezTo>
                                    <a:cubicBezTo>
                                      <a:pt x="624" y="10"/>
                                      <a:pt x="567" y="6"/>
                                      <a:pt x="523" y="0"/>
                                    </a:cubicBezTo>
                                    <a:cubicBezTo>
                                      <a:pt x="456" y="3"/>
                                      <a:pt x="389" y="2"/>
                                      <a:pt x="323" y="8"/>
                                    </a:cubicBezTo>
                                    <a:cubicBezTo>
                                      <a:pt x="300" y="10"/>
                                      <a:pt x="211" y="38"/>
                                      <a:pt x="195" y="48"/>
                                    </a:cubicBezTo>
                                    <a:cubicBezTo>
                                      <a:pt x="140" y="85"/>
                                      <a:pt x="165" y="74"/>
                                      <a:pt x="123" y="88"/>
                                    </a:cubicBezTo>
                                    <a:cubicBezTo>
                                      <a:pt x="70" y="141"/>
                                      <a:pt x="120" y="84"/>
                                      <a:pt x="91" y="136"/>
                                    </a:cubicBezTo>
                                    <a:cubicBezTo>
                                      <a:pt x="82" y="153"/>
                                      <a:pt x="59" y="184"/>
                                      <a:pt x="59" y="184"/>
                                    </a:cubicBezTo>
                                    <a:cubicBezTo>
                                      <a:pt x="29" y="305"/>
                                      <a:pt x="77" y="122"/>
                                      <a:pt x="35" y="248"/>
                                    </a:cubicBezTo>
                                    <a:cubicBezTo>
                                      <a:pt x="22" y="287"/>
                                      <a:pt x="17" y="336"/>
                                      <a:pt x="11" y="376"/>
                                    </a:cubicBezTo>
                                    <a:cubicBezTo>
                                      <a:pt x="20" y="577"/>
                                      <a:pt x="0" y="502"/>
                                      <a:pt x="35" y="608"/>
                                    </a:cubicBezTo>
                                    <a:cubicBezTo>
                                      <a:pt x="40" y="624"/>
                                      <a:pt x="46" y="640"/>
                                      <a:pt x="51" y="656"/>
                                    </a:cubicBezTo>
                                    <a:cubicBezTo>
                                      <a:pt x="57" y="674"/>
                                      <a:pt x="83" y="704"/>
                                      <a:pt x="83" y="704"/>
                                    </a:cubicBezTo>
                                    <a:cubicBezTo>
                                      <a:pt x="96" y="756"/>
                                      <a:pt x="148" y="809"/>
                                      <a:pt x="179" y="856"/>
                                    </a:cubicBezTo>
                                    <a:cubicBezTo>
                                      <a:pt x="196" y="881"/>
                                      <a:pt x="251" y="912"/>
                                      <a:pt x="251" y="912"/>
                                    </a:cubicBezTo>
                                    <a:cubicBezTo>
                                      <a:pt x="290" y="971"/>
                                      <a:pt x="406" y="1007"/>
                                      <a:pt x="475" y="1024"/>
                                    </a:cubicBezTo>
                                    <a:cubicBezTo>
                                      <a:pt x="519" y="1054"/>
                                      <a:pt x="567" y="1057"/>
                                      <a:pt x="619" y="1064"/>
                                    </a:cubicBezTo>
                                    <a:cubicBezTo>
                                      <a:pt x="653" y="1075"/>
                                      <a:pt x="689" y="1077"/>
                                      <a:pt x="723" y="1088"/>
                                    </a:cubicBezTo>
                                    <a:cubicBezTo>
                                      <a:pt x="818" y="1084"/>
                                      <a:pt x="967" y="1101"/>
                                      <a:pt x="1059" y="1040"/>
                                    </a:cubicBezTo>
                                    <a:cubicBezTo>
                                      <a:pt x="1083" y="969"/>
                                      <a:pt x="1048" y="927"/>
                                      <a:pt x="1011" y="872"/>
                                    </a:cubicBezTo>
                                    <a:cubicBezTo>
                                      <a:pt x="1006" y="865"/>
                                      <a:pt x="1008" y="855"/>
                                      <a:pt x="1003" y="848"/>
                                    </a:cubicBezTo>
                                    <a:cubicBezTo>
                                      <a:pt x="973" y="803"/>
                                      <a:pt x="919" y="790"/>
                                      <a:pt x="875" y="768"/>
                                    </a:cubicBezTo>
                                    <a:cubicBezTo>
                                      <a:pt x="816" y="738"/>
                                      <a:pt x="728" y="709"/>
                                      <a:pt x="659" y="704"/>
                                    </a:cubicBezTo>
                                    <a:cubicBezTo>
                                      <a:pt x="603" y="700"/>
                                      <a:pt x="547" y="699"/>
                                      <a:pt x="491" y="696"/>
                                    </a:cubicBezTo>
                                    <a:cubicBezTo>
                                      <a:pt x="418" y="672"/>
                                      <a:pt x="533" y="709"/>
                                      <a:pt x="427" y="680"/>
                                    </a:cubicBezTo>
                                    <a:cubicBezTo>
                                      <a:pt x="411" y="676"/>
                                      <a:pt x="379" y="664"/>
                                      <a:pt x="379" y="664"/>
                                    </a:cubicBezTo>
                                    <a:cubicBezTo>
                                      <a:pt x="376" y="656"/>
                                      <a:pt x="375" y="648"/>
                                      <a:pt x="371" y="640"/>
                                    </a:cubicBezTo>
                                    <a:cubicBezTo>
                                      <a:pt x="367" y="631"/>
                                      <a:pt x="359" y="625"/>
                                      <a:pt x="355" y="616"/>
                                    </a:cubicBezTo>
                                    <a:cubicBezTo>
                                      <a:pt x="348" y="601"/>
                                      <a:pt x="339" y="568"/>
                                      <a:pt x="339" y="568"/>
                                    </a:cubicBezTo>
                                    <a:cubicBezTo>
                                      <a:pt x="346" y="492"/>
                                      <a:pt x="364" y="373"/>
                                      <a:pt x="451" y="344"/>
                                    </a:cubicBezTo>
                                    <a:cubicBezTo>
                                      <a:pt x="488" y="347"/>
                                      <a:pt x="526" y="348"/>
                                      <a:pt x="563" y="352"/>
                                    </a:cubicBezTo>
                                    <a:cubicBezTo>
                                      <a:pt x="596" y="356"/>
                                      <a:pt x="614" y="371"/>
                                      <a:pt x="643" y="384"/>
                                    </a:cubicBezTo>
                                    <a:cubicBezTo>
                                      <a:pt x="684" y="402"/>
                                      <a:pt x="731" y="410"/>
                                      <a:pt x="771" y="432"/>
                                    </a:cubicBezTo>
                                    <a:cubicBezTo>
                                      <a:pt x="816" y="457"/>
                                      <a:pt x="855" y="490"/>
                                      <a:pt x="899" y="512"/>
                                    </a:cubicBezTo>
                                    <a:cubicBezTo>
                                      <a:pt x="944" y="534"/>
                                      <a:pt x="979" y="584"/>
                                      <a:pt x="1027" y="600"/>
                                    </a:cubicBezTo>
                                    <a:cubicBezTo>
                                      <a:pt x="1043" y="605"/>
                                      <a:pt x="1059" y="611"/>
                                      <a:pt x="1075" y="616"/>
                                    </a:cubicBezTo>
                                    <a:cubicBezTo>
                                      <a:pt x="1083" y="619"/>
                                      <a:pt x="1099" y="624"/>
                                      <a:pt x="1099" y="624"/>
                                    </a:cubicBezTo>
                                    <a:cubicBezTo>
                                      <a:pt x="1163" y="616"/>
                                      <a:pt x="1190" y="622"/>
                                      <a:pt x="1211" y="560"/>
                                    </a:cubicBezTo>
                                    <a:cubicBezTo>
                                      <a:pt x="1208" y="528"/>
                                      <a:pt x="1207" y="496"/>
                                      <a:pt x="1203" y="464"/>
                                    </a:cubicBezTo>
                                    <a:cubicBezTo>
                                      <a:pt x="1199" y="431"/>
                                      <a:pt x="1170" y="398"/>
                                      <a:pt x="1155" y="368"/>
                                    </a:cubicBezTo>
                                    <a:cubicBezTo>
                                      <a:pt x="1147" y="352"/>
                                      <a:pt x="1142" y="334"/>
                                      <a:pt x="1131" y="320"/>
                                    </a:cubicBezTo>
                                    <a:cubicBezTo>
                                      <a:pt x="1125" y="312"/>
                                      <a:pt x="1114" y="311"/>
                                      <a:pt x="1107" y="304"/>
                                    </a:cubicBezTo>
                                    <a:cubicBezTo>
                                      <a:pt x="1105" y="302"/>
                                      <a:pt x="1112" y="304"/>
                                      <a:pt x="1115" y="304"/>
                                    </a:cubicBezTo>
                                    <a:close/>
                                  </a:path>
                                </a:pathLst>
                              </a:custGeom>
                              <a:pattFill prst="pct10">
                                <a:fgClr>
                                  <a:srgbClr val="000000"/>
                                </a:fgClr>
                                <a:bgClr>
                                  <a:srgbClr val="FFFFFF"/>
                                </a:bgClr>
                              </a:pattFill>
                              <a:ln w="19050">
                                <a:solidFill>
                                  <a:srgbClr val="000000"/>
                                </a:solidFill>
                                <a:round/>
                                <a:headEnd/>
                                <a:tailEnd/>
                              </a:ln>
                            </wps:spPr>
                            <wps:bodyPr rot="0" vert="horz" wrap="square" lIns="91440" tIns="45720" rIns="91440" bIns="45720" anchor="t" anchorCtr="0" upright="1">
                              <a:noAutofit/>
                            </wps:bodyPr>
                          </wps:wsp>
                          <wps:wsp>
                            <wps:cNvPr id="22" name="Oval 42"/>
                            <wps:cNvSpPr>
                              <a:spLocks noChangeArrowheads="1"/>
                            </wps:cNvSpPr>
                            <wps:spPr bwMode="auto">
                              <a:xfrm>
                                <a:off x="4904" y="3464"/>
                                <a:ext cx="143" cy="144"/>
                              </a:xfrm>
                              <a:prstGeom prst="ellipse">
                                <a:avLst/>
                              </a:prstGeom>
                              <a:solidFill>
                                <a:schemeClr val="tx1">
                                  <a:lumMod val="100000"/>
                                  <a:lumOff val="0"/>
                                </a:schemeClr>
                              </a:solidFill>
                              <a:ln w="19050">
                                <a:solidFill>
                                  <a:srgbClr val="000000"/>
                                </a:solidFill>
                                <a:round/>
                                <a:headEnd/>
                                <a:tailEnd/>
                              </a:ln>
                            </wps:spPr>
                            <wps:bodyPr rot="0" vert="horz" wrap="square" lIns="91440" tIns="45720" rIns="91440" bIns="45720" anchor="t" anchorCtr="0" upright="1">
                              <a:noAutofit/>
                            </wps:bodyPr>
                          </wps:wsp>
                          <wps:wsp>
                            <wps:cNvPr id="23" name="Freeform 44"/>
                            <wps:cNvSpPr>
                              <a:spLocks/>
                            </wps:cNvSpPr>
                            <wps:spPr bwMode="auto">
                              <a:xfrm rot="-1024381">
                                <a:off x="5856" y="3930"/>
                                <a:ext cx="191" cy="190"/>
                              </a:xfrm>
                              <a:custGeom>
                                <a:avLst/>
                                <a:gdLst>
                                  <a:gd name="T0" fmla="*/ 159 w 191"/>
                                  <a:gd name="T1" fmla="*/ 50 h 126"/>
                                  <a:gd name="T2" fmla="*/ 111 w 191"/>
                                  <a:gd name="T3" fmla="*/ 18 h 126"/>
                                  <a:gd name="T4" fmla="*/ 63 w 191"/>
                                  <a:gd name="T5" fmla="*/ 2 h 126"/>
                                  <a:gd name="T6" fmla="*/ 7 w 191"/>
                                  <a:gd name="T7" fmla="*/ 10 h 126"/>
                                  <a:gd name="T8" fmla="*/ 15 w 191"/>
                                  <a:gd name="T9" fmla="*/ 34 h 126"/>
                                  <a:gd name="T10" fmla="*/ 39 w 191"/>
                                  <a:gd name="T11" fmla="*/ 58 h 126"/>
                                  <a:gd name="T12" fmla="*/ 127 w 191"/>
                                  <a:gd name="T13" fmla="*/ 122 h 126"/>
                                  <a:gd name="T14" fmla="*/ 183 w 191"/>
                                  <a:gd name="T15" fmla="*/ 114 h 126"/>
                                  <a:gd name="T16" fmla="*/ 159 w 191"/>
                                  <a:gd name="T17" fmla="*/ 5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1" h="126">
                                    <a:moveTo>
                                      <a:pt x="159" y="50"/>
                                    </a:moveTo>
                                    <a:cubicBezTo>
                                      <a:pt x="143" y="39"/>
                                      <a:pt x="129" y="24"/>
                                      <a:pt x="111" y="18"/>
                                    </a:cubicBezTo>
                                    <a:cubicBezTo>
                                      <a:pt x="95" y="13"/>
                                      <a:pt x="63" y="2"/>
                                      <a:pt x="63" y="2"/>
                                    </a:cubicBezTo>
                                    <a:cubicBezTo>
                                      <a:pt x="44" y="5"/>
                                      <a:pt x="23" y="0"/>
                                      <a:pt x="7" y="10"/>
                                    </a:cubicBezTo>
                                    <a:cubicBezTo>
                                      <a:pt x="0" y="15"/>
                                      <a:pt x="10" y="27"/>
                                      <a:pt x="15" y="34"/>
                                    </a:cubicBezTo>
                                    <a:cubicBezTo>
                                      <a:pt x="21" y="43"/>
                                      <a:pt x="32" y="49"/>
                                      <a:pt x="39" y="58"/>
                                    </a:cubicBezTo>
                                    <a:cubicBezTo>
                                      <a:pt x="65" y="89"/>
                                      <a:pt x="89" y="109"/>
                                      <a:pt x="127" y="122"/>
                                    </a:cubicBezTo>
                                    <a:cubicBezTo>
                                      <a:pt x="146" y="119"/>
                                      <a:pt x="169" y="126"/>
                                      <a:pt x="183" y="114"/>
                                    </a:cubicBezTo>
                                    <a:cubicBezTo>
                                      <a:pt x="191" y="108"/>
                                      <a:pt x="166" y="57"/>
                                      <a:pt x="159" y="50"/>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g:grpSp>
                            <wpg:cNvPr id="24" name="Group 45"/>
                            <wpg:cNvGrpSpPr>
                              <a:grpSpLocks/>
                            </wpg:cNvGrpSpPr>
                            <wpg:grpSpPr bwMode="auto">
                              <a:xfrm rot="-3211846">
                                <a:off x="1830" y="3300"/>
                                <a:ext cx="602" cy="341"/>
                                <a:chOff x="1830" y="1923"/>
                                <a:chExt cx="811" cy="629"/>
                              </a:xfrm>
                            </wpg:grpSpPr>
                            <wps:wsp>
                              <wps:cNvPr id="25" name="Freeform 46"/>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6" name="Freeform 47"/>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Group 48"/>
                            <wpg:cNvGrpSpPr>
                              <a:grpSpLocks/>
                            </wpg:cNvGrpSpPr>
                            <wpg:grpSpPr bwMode="auto">
                              <a:xfrm>
                                <a:off x="4077" y="3123"/>
                                <a:ext cx="423" cy="341"/>
                                <a:chOff x="1830" y="1923"/>
                                <a:chExt cx="811" cy="629"/>
                              </a:xfrm>
                            </wpg:grpSpPr>
                            <wps:wsp>
                              <wps:cNvPr id="28" name="Freeform 49"/>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 name="Freeform 50"/>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51"/>
                            <wpg:cNvGrpSpPr>
                              <a:grpSpLocks/>
                            </wpg:cNvGrpSpPr>
                            <wpg:grpSpPr bwMode="auto">
                              <a:xfrm>
                                <a:off x="3972" y="3975"/>
                                <a:ext cx="423" cy="341"/>
                                <a:chOff x="1830" y="1923"/>
                                <a:chExt cx="811" cy="629"/>
                              </a:xfrm>
                            </wpg:grpSpPr>
                            <wps:wsp>
                              <wps:cNvPr id="31" name="Freeform 52"/>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2" name="Freeform 53"/>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Group 54"/>
                            <wpg:cNvGrpSpPr>
                              <a:grpSpLocks/>
                            </wpg:cNvGrpSpPr>
                            <wpg:grpSpPr bwMode="auto">
                              <a:xfrm rot="-1421708">
                                <a:off x="2818" y="3978"/>
                                <a:ext cx="746" cy="341"/>
                                <a:chOff x="1830" y="1923"/>
                                <a:chExt cx="811" cy="629"/>
                              </a:xfrm>
                            </wpg:grpSpPr>
                            <wps:wsp>
                              <wps:cNvPr id="34" name="Freeform 55"/>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5" name="Freeform 56"/>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6" name="Group 57"/>
                            <wpg:cNvGrpSpPr>
                              <a:grpSpLocks/>
                            </wpg:cNvGrpSpPr>
                            <wpg:grpSpPr bwMode="auto">
                              <a:xfrm>
                                <a:off x="4077" y="2117"/>
                                <a:ext cx="423" cy="341"/>
                                <a:chOff x="1830" y="1923"/>
                                <a:chExt cx="811" cy="629"/>
                              </a:xfrm>
                            </wpg:grpSpPr>
                            <wps:wsp>
                              <wps:cNvPr id="37" name="Freeform 58"/>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8" name="Freeform 59"/>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 name="Group 60"/>
                            <wpg:cNvGrpSpPr>
                              <a:grpSpLocks/>
                            </wpg:cNvGrpSpPr>
                            <wpg:grpSpPr bwMode="auto">
                              <a:xfrm rot="-1313996">
                                <a:off x="6519" y="3485"/>
                                <a:ext cx="661" cy="341"/>
                                <a:chOff x="1830" y="1923"/>
                                <a:chExt cx="811" cy="629"/>
                              </a:xfrm>
                            </wpg:grpSpPr>
                            <wps:wsp>
                              <wps:cNvPr id="40" name="Freeform 61"/>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1" name="Freeform 62"/>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2" name="Group 63"/>
                            <wpg:cNvGrpSpPr>
                              <a:grpSpLocks/>
                            </wpg:cNvGrpSpPr>
                            <wpg:grpSpPr bwMode="auto">
                              <a:xfrm rot="2019220">
                                <a:off x="2218" y="4000"/>
                                <a:ext cx="423" cy="341"/>
                                <a:chOff x="1830" y="1923"/>
                                <a:chExt cx="811" cy="629"/>
                              </a:xfrm>
                            </wpg:grpSpPr>
                            <wps:wsp>
                              <wps:cNvPr id="43" name="Freeform 64"/>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4" name="Freeform 65"/>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5" name="Group 66"/>
                            <wpg:cNvGrpSpPr>
                              <a:grpSpLocks/>
                            </wpg:cNvGrpSpPr>
                            <wpg:grpSpPr bwMode="auto">
                              <a:xfrm>
                                <a:off x="6096" y="1923"/>
                                <a:ext cx="423" cy="341"/>
                                <a:chOff x="1830" y="1923"/>
                                <a:chExt cx="811" cy="629"/>
                              </a:xfrm>
                            </wpg:grpSpPr>
                            <wps:wsp>
                              <wps:cNvPr id="46" name="Freeform 67"/>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7" name="Freeform 68"/>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 name="Group 69"/>
                            <wpg:cNvGrpSpPr>
                              <a:grpSpLocks/>
                            </wpg:cNvGrpSpPr>
                            <wpg:grpSpPr bwMode="auto">
                              <a:xfrm>
                                <a:off x="5673" y="2783"/>
                                <a:ext cx="423" cy="341"/>
                                <a:chOff x="1830" y="1923"/>
                                <a:chExt cx="811" cy="629"/>
                              </a:xfrm>
                            </wpg:grpSpPr>
                            <wps:wsp>
                              <wps:cNvPr id="49" name="Freeform 70"/>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0" name="Freeform 71"/>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 name="Group 72"/>
                            <wpg:cNvGrpSpPr>
                              <a:grpSpLocks/>
                            </wpg:cNvGrpSpPr>
                            <wpg:grpSpPr bwMode="auto">
                              <a:xfrm>
                                <a:off x="5140" y="1872"/>
                                <a:ext cx="423" cy="341"/>
                                <a:chOff x="1830" y="1923"/>
                                <a:chExt cx="811" cy="629"/>
                              </a:xfrm>
                            </wpg:grpSpPr>
                            <wps:wsp>
                              <wps:cNvPr id="52" name="Freeform 73"/>
                              <wps:cNvSpPr>
                                <a:spLocks/>
                              </wps:cNvSpPr>
                              <wps:spPr bwMode="auto">
                                <a:xfrm>
                                  <a:off x="1830" y="1923"/>
                                  <a:ext cx="811" cy="629"/>
                                </a:xfrm>
                                <a:custGeom>
                                  <a:avLst/>
                                  <a:gdLst>
                                    <a:gd name="T0" fmla="*/ 442 w 811"/>
                                    <a:gd name="T1" fmla="*/ 13 h 629"/>
                                    <a:gd name="T2" fmla="*/ 378 w 811"/>
                                    <a:gd name="T3" fmla="*/ 13 h 629"/>
                                    <a:gd name="T4" fmla="*/ 162 w 811"/>
                                    <a:gd name="T5" fmla="*/ 61 h 629"/>
                                    <a:gd name="T6" fmla="*/ 82 w 811"/>
                                    <a:gd name="T7" fmla="*/ 109 h 629"/>
                                    <a:gd name="T8" fmla="*/ 58 w 811"/>
                                    <a:gd name="T9" fmla="*/ 125 h 629"/>
                                    <a:gd name="T10" fmla="*/ 26 w 811"/>
                                    <a:gd name="T11" fmla="*/ 189 h 629"/>
                                    <a:gd name="T12" fmla="*/ 34 w 811"/>
                                    <a:gd name="T13" fmla="*/ 365 h 629"/>
                                    <a:gd name="T14" fmla="*/ 98 w 811"/>
                                    <a:gd name="T15" fmla="*/ 517 h 629"/>
                                    <a:gd name="T16" fmla="*/ 226 w 811"/>
                                    <a:gd name="T17" fmla="*/ 605 h 629"/>
                                    <a:gd name="T18" fmla="*/ 314 w 811"/>
                                    <a:gd name="T19" fmla="*/ 629 h 629"/>
                                    <a:gd name="T20" fmla="*/ 562 w 811"/>
                                    <a:gd name="T21" fmla="*/ 621 h 629"/>
                                    <a:gd name="T22" fmla="*/ 786 w 811"/>
                                    <a:gd name="T23" fmla="*/ 477 h 629"/>
                                    <a:gd name="T24" fmla="*/ 770 w 811"/>
                                    <a:gd name="T25" fmla="*/ 221 h 629"/>
                                    <a:gd name="T26" fmla="*/ 762 w 811"/>
                                    <a:gd name="T27" fmla="*/ 197 h 629"/>
                                    <a:gd name="T28" fmla="*/ 738 w 811"/>
                                    <a:gd name="T29" fmla="*/ 181 h 629"/>
                                    <a:gd name="T30" fmla="*/ 690 w 811"/>
                                    <a:gd name="T31" fmla="*/ 133 h 629"/>
                                    <a:gd name="T32" fmla="*/ 666 w 811"/>
                                    <a:gd name="T33" fmla="*/ 125 h 629"/>
                                    <a:gd name="T34" fmla="*/ 530 w 811"/>
                                    <a:gd name="T35" fmla="*/ 53 h 629"/>
                                    <a:gd name="T36" fmla="*/ 458 w 811"/>
                                    <a:gd name="T37" fmla="*/ 29 h 629"/>
                                    <a:gd name="T38" fmla="*/ 442 w 811"/>
                                    <a:gd name="T39" fmla="*/ 13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1" h="629">
                                      <a:moveTo>
                                        <a:pt x="442" y="13"/>
                                      </a:moveTo>
                                      <a:cubicBezTo>
                                        <a:pt x="404" y="0"/>
                                        <a:pt x="428" y="4"/>
                                        <a:pt x="378" y="13"/>
                                      </a:cubicBezTo>
                                      <a:cubicBezTo>
                                        <a:pt x="327" y="22"/>
                                        <a:pt x="207" y="38"/>
                                        <a:pt x="162" y="61"/>
                                      </a:cubicBezTo>
                                      <a:cubicBezTo>
                                        <a:pt x="113" y="86"/>
                                        <a:pt x="140" y="70"/>
                                        <a:pt x="82" y="109"/>
                                      </a:cubicBezTo>
                                      <a:cubicBezTo>
                                        <a:pt x="74" y="114"/>
                                        <a:pt x="58" y="125"/>
                                        <a:pt x="58" y="125"/>
                                      </a:cubicBezTo>
                                      <a:cubicBezTo>
                                        <a:pt x="47" y="146"/>
                                        <a:pt x="37" y="168"/>
                                        <a:pt x="26" y="189"/>
                                      </a:cubicBezTo>
                                      <a:cubicBezTo>
                                        <a:pt x="0" y="242"/>
                                        <a:pt x="28" y="307"/>
                                        <a:pt x="34" y="365"/>
                                      </a:cubicBezTo>
                                      <a:cubicBezTo>
                                        <a:pt x="39" y="408"/>
                                        <a:pt x="69" y="483"/>
                                        <a:pt x="98" y="517"/>
                                      </a:cubicBezTo>
                                      <a:cubicBezTo>
                                        <a:pt x="132" y="557"/>
                                        <a:pt x="180" y="582"/>
                                        <a:pt x="226" y="605"/>
                                      </a:cubicBezTo>
                                      <a:cubicBezTo>
                                        <a:pt x="253" y="619"/>
                                        <a:pt x="314" y="629"/>
                                        <a:pt x="314" y="629"/>
                                      </a:cubicBezTo>
                                      <a:cubicBezTo>
                                        <a:pt x="397" y="626"/>
                                        <a:pt x="479" y="626"/>
                                        <a:pt x="562" y="621"/>
                                      </a:cubicBezTo>
                                      <a:cubicBezTo>
                                        <a:pt x="667" y="615"/>
                                        <a:pt x="728" y="554"/>
                                        <a:pt x="786" y="477"/>
                                      </a:cubicBezTo>
                                      <a:cubicBezTo>
                                        <a:pt x="804" y="388"/>
                                        <a:pt x="811" y="304"/>
                                        <a:pt x="770" y="221"/>
                                      </a:cubicBezTo>
                                      <a:cubicBezTo>
                                        <a:pt x="766" y="213"/>
                                        <a:pt x="767" y="204"/>
                                        <a:pt x="762" y="197"/>
                                      </a:cubicBezTo>
                                      <a:cubicBezTo>
                                        <a:pt x="756" y="189"/>
                                        <a:pt x="745" y="187"/>
                                        <a:pt x="738" y="181"/>
                                      </a:cubicBezTo>
                                      <a:cubicBezTo>
                                        <a:pt x="721" y="166"/>
                                        <a:pt x="706" y="149"/>
                                        <a:pt x="690" y="133"/>
                                      </a:cubicBezTo>
                                      <a:cubicBezTo>
                                        <a:pt x="684" y="127"/>
                                        <a:pt x="674" y="129"/>
                                        <a:pt x="666" y="125"/>
                                      </a:cubicBezTo>
                                      <a:cubicBezTo>
                                        <a:pt x="621" y="103"/>
                                        <a:pt x="578" y="69"/>
                                        <a:pt x="530" y="53"/>
                                      </a:cubicBezTo>
                                      <a:cubicBezTo>
                                        <a:pt x="506" y="45"/>
                                        <a:pt x="479" y="43"/>
                                        <a:pt x="458" y="29"/>
                                      </a:cubicBezTo>
                                      <a:cubicBezTo>
                                        <a:pt x="432" y="12"/>
                                        <a:pt x="424" y="13"/>
                                        <a:pt x="442" y="13"/>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3" name="Freeform 74"/>
                              <wps:cNvSpPr>
                                <a:spLocks/>
                              </wps:cNvSpPr>
                              <wps:spPr bwMode="auto">
                                <a:xfrm>
                                  <a:off x="2032" y="2101"/>
                                  <a:ext cx="400" cy="325"/>
                                </a:xfrm>
                                <a:custGeom>
                                  <a:avLst/>
                                  <a:gdLst>
                                    <a:gd name="T0" fmla="*/ 280 w 400"/>
                                    <a:gd name="T1" fmla="*/ 35 h 325"/>
                                    <a:gd name="T2" fmla="*/ 56 w 400"/>
                                    <a:gd name="T3" fmla="*/ 27 h 325"/>
                                    <a:gd name="T4" fmla="*/ 0 w 400"/>
                                    <a:gd name="T5" fmla="*/ 75 h 325"/>
                                    <a:gd name="T6" fmla="*/ 8 w 400"/>
                                    <a:gd name="T7" fmla="*/ 171 h 325"/>
                                    <a:gd name="T8" fmla="*/ 48 w 400"/>
                                    <a:gd name="T9" fmla="*/ 219 h 325"/>
                                    <a:gd name="T10" fmla="*/ 264 w 400"/>
                                    <a:gd name="T11" fmla="*/ 323 h 325"/>
                                    <a:gd name="T12" fmla="*/ 392 w 400"/>
                                    <a:gd name="T13" fmla="*/ 315 h 325"/>
                                    <a:gd name="T14" fmla="*/ 400 w 400"/>
                                    <a:gd name="T15" fmla="*/ 291 h 325"/>
                                    <a:gd name="T16" fmla="*/ 392 w 400"/>
                                    <a:gd name="T17" fmla="*/ 211 h 325"/>
                                    <a:gd name="T18" fmla="*/ 328 w 400"/>
                                    <a:gd name="T19" fmla="*/ 35 h 325"/>
                                    <a:gd name="T20" fmla="*/ 272 w 400"/>
                                    <a:gd name="T21" fmla="*/ 11 h 325"/>
                                    <a:gd name="T22" fmla="*/ 232 w 400"/>
                                    <a:gd name="T23" fmla="*/ 19 h 325"/>
                                    <a:gd name="T24" fmla="*/ 208 w 400"/>
                                    <a:gd name="T25" fmla="*/ 2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0" h="325">
                                      <a:moveTo>
                                        <a:pt x="280" y="35"/>
                                      </a:moveTo>
                                      <a:cubicBezTo>
                                        <a:pt x="176" y="0"/>
                                        <a:pt x="249" y="18"/>
                                        <a:pt x="56" y="27"/>
                                      </a:cubicBezTo>
                                      <a:cubicBezTo>
                                        <a:pt x="24" y="48"/>
                                        <a:pt x="12" y="38"/>
                                        <a:pt x="0" y="75"/>
                                      </a:cubicBezTo>
                                      <a:cubicBezTo>
                                        <a:pt x="3" y="107"/>
                                        <a:pt x="2" y="140"/>
                                        <a:pt x="8" y="171"/>
                                      </a:cubicBezTo>
                                      <a:cubicBezTo>
                                        <a:pt x="10" y="183"/>
                                        <a:pt x="41" y="213"/>
                                        <a:pt x="48" y="219"/>
                                      </a:cubicBezTo>
                                      <a:cubicBezTo>
                                        <a:pt x="111" y="268"/>
                                        <a:pt x="189" y="298"/>
                                        <a:pt x="264" y="323"/>
                                      </a:cubicBezTo>
                                      <a:cubicBezTo>
                                        <a:pt x="307" y="320"/>
                                        <a:pt x="350" y="325"/>
                                        <a:pt x="392" y="315"/>
                                      </a:cubicBezTo>
                                      <a:cubicBezTo>
                                        <a:pt x="400" y="313"/>
                                        <a:pt x="400" y="299"/>
                                        <a:pt x="400" y="291"/>
                                      </a:cubicBezTo>
                                      <a:cubicBezTo>
                                        <a:pt x="400" y="264"/>
                                        <a:pt x="395" y="238"/>
                                        <a:pt x="392" y="211"/>
                                      </a:cubicBezTo>
                                      <a:cubicBezTo>
                                        <a:pt x="387" y="172"/>
                                        <a:pt x="364" y="65"/>
                                        <a:pt x="328" y="35"/>
                                      </a:cubicBezTo>
                                      <a:cubicBezTo>
                                        <a:pt x="315" y="24"/>
                                        <a:pt x="289" y="17"/>
                                        <a:pt x="272" y="11"/>
                                      </a:cubicBezTo>
                                      <a:cubicBezTo>
                                        <a:pt x="259" y="14"/>
                                        <a:pt x="245" y="16"/>
                                        <a:pt x="232" y="19"/>
                                      </a:cubicBezTo>
                                      <a:cubicBezTo>
                                        <a:pt x="224" y="21"/>
                                        <a:pt x="208" y="27"/>
                                        <a:pt x="208" y="2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4" name="Text Box 76"/>
                          <wps:cNvSpPr txBox="1">
                            <a:spLocks noChangeArrowheads="1"/>
                          </wps:cNvSpPr>
                          <wps:spPr bwMode="auto">
                            <a:xfrm>
                              <a:off x="4391" y="4454"/>
                              <a:ext cx="465" cy="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791" w:rsidRPr="006A1791" w:rsidRDefault="006A1791">
                                <w:pPr>
                                  <w:rPr>
                                    <w:rFonts w:ascii="Times New Roman" w:hAnsi="Times New Roman" w:cs="Times New Roman"/>
                                    <w:sz w:val="24"/>
                                    <w:szCs w:val="24"/>
                                  </w:rPr>
                                </w:pPr>
                                <w:r w:rsidRPr="006A1791">
                                  <w:rPr>
                                    <w:rFonts w:ascii="Times New Roman" w:hAnsi="Times New Roman" w:cs="Times New Roman"/>
                                    <w:sz w:val="24"/>
                                    <w:szCs w:val="24"/>
                                  </w:rPr>
                                  <w:t>A</w:t>
                                </w:r>
                              </w:p>
                            </w:txbxContent>
                          </wps:txbx>
                          <wps:bodyPr rot="0" vert="horz" wrap="square" lIns="91440" tIns="45720" rIns="91440" bIns="45720" anchor="t" anchorCtr="0" upright="1">
                            <a:noAutofit/>
                          </wps:bodyPr>
                        </wps:wsp>
                        <wps:wsp>
                          <wps:cNvPr id="55" name="Text Box 77"/>
                          <wps:cNvSpPr txBox="1">
                            <a:spLocks noChangeArrowheads="1"/>
                          </wps:cNvSpPr>
                          <wps:spPr bwMode="auto">
                            <a:xfrm>
                              <a:off x="6410" y="4341"/>
                              <a:ext cx="465" cy="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791" w:rsidRPr="006A1791" w:rsidRDefault="006A1791" w:rsidP="006A1791">
                                <w:pPr>
                                  <w:rPr>
                                    <w:rFonts w:ascii="Times New Roman" w:hAnsi="Times New Roman" w:cs="Times New Roman"/>
                                    <w:sz w:val="24"/>
                                    <w:szCs w:val="24"/>
                                  </w:rPr>
                                </w:pPr>
                                <w:r>
                                  <w:rPr>
                                    <w:rFonts w:ascii="Times New Roman" w:hAnsi="Times New Roman" w:cs="Times New Roman"/>
                                    <w:sz w:val="24"/>
                                    <w:szCs w:val="24"/>
                                  </w:rPr>
                                  <w:t>B</w:t>
                                </w:r>
                              </w:p>
                            </w:txbxContent>
                          </wps:txbx>
                          <wps:bodyPr rot="0" vert="horz" wrap="square" lIns="91440" tIns="45720" rIns="91440" bIns="45720" anchor="t" anchorCtr="0" upright="1">
                            <a:noAutofit/>
                          </wps:bodyPr>
                        </wps:wsp>
                        <wps:wsp>
                          <wps:cNvPr id="56" name="AutoShape 78"/>
                          <wps:cNvCnPr>
                            <a:cxnSpLocks noChangeShapeType="1"/>
                          </wps:cNvCnPr>
                          <wps:spPr bwMode="auto">
                            <a:xfrm flipH="1">
                              <a:off x="4765" y="4120"/>
                              <a:ext cx="196" cy="4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79"/>
                          <wps:cNvCnPr>
                            <a:cxnSpLocks noChangeShapeType="1"/>
                          </wps:cNvCnPr>
                          <wps:spPr bwMode="auto">
                            <a:xfrm>
                              <a:off x="6047" y="4092"/>
                              <a:ext cx="368" cy="3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 name="AutoShape 81"/>
                        <wps:cNvCnPr>
                          <a:cxnSpLocks noChangeShapeType="1"/>
                        </wps:cNvCnPr>
                        <wps:spPr bwMode="auto">
                          <a:xfrm>
                            <a:off x="7264" y="2783"/>
                            <a:ext cx="761" cy="5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82"/>
                        <wps:cNvCnPr>
                          <a:cxnSpLocks noChangeShapeType="1"/>
                        </wps:cNvCnPr>
                        <wps:spPr bwMode="auto">
                          <a:xfrm flipH="1">
                            <a:off x="7180" y="3331"/>
                            <a:ext cx="845" cy="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Text Box 83"/>
                        <wps:cNvSpPr txBox="1">
                          <a:spLocks noChangeArrowheads="1"/>
                        </wps:cNvSpPr>
                        <wps:spPr bwMode="auto">
                          <a:xfrm>
                            <a:off x="8160" y="3170"/>
                            <a:ext cx="660" cy="6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791" w:rsidRDefault="006A1791">
                              <w: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 o:spid="_x0000_s1045" style="position:absolute;left:0;text-align:left;margin-left:55.5pt;margin-top:2.8pt;width:349.5pt;height:157.65pt;z-index:251709440" coordorigin="1830,1872" coordsize="6990,3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">
                <v:group id="Group 80" o:spid="_x0000_s1046" style="position:absolute;left:1830;top:1872;width:5434;height:3153" coordorigin="1830,1872" coordsize="5434,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75" o:spid="_x0000_s1047" style="position:absolute;left:1830;top:1872;width:5434;height:2469" coordorigin="1830,1872" coordsize="5434,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26" o:spid="_x0000_s1048" style="position:absolute;left:1830;top:1923;width:811;height:629"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24" o:spid="_x0000_s1049"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25" o:spid="_x0000_s1050"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27" o:spid="_x0000_s1051" style="position:absolute;left:3058;top:1869;width:548;height:629;rotation:3188589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">
                      <v:shape id="Freeform 28" o:spid="_x0000_s1052"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29" o:spid="_x0000_s1053"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30" o:spid="_x0000_s1054" style="position:absolute;left:4961;top:2417;width:602;height:503"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Freeform 31" o:spid="_x0000_s1055"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32" o:spid="_x0000_s1056"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33" o:spid="_x0000_s1057" style="position:absolute;left:6613;top:2361;width:454;height:849;rotation:-5373675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">
                      <v:shape id="Freeform 34" o:spid="_x0000_s1058"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35" o:spid="_x0000_s1059"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36" o:spid="_x0000_s1060" style="position:absolute;left:3333;top:3393;width:665;height:346;rotation:2754093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">
                      <v:shape id="Freeform 37" o:spid="_x0000_s1061"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38" o:spid="_x0000_s1062"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shape id="Freeform 39" o:spid="_x0000_s1063" alt="10%" style="position:absolute;left:2498;top:2783;width:1054;height:825;visibility:visible;mso-wrap-style:square;v-text-anchor:top" coordsize="105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" path="m22,153c2,212,,210,22,313,52,452,372,431,422,433v32,11,38,25,48,56c460,539,450,565,414,601v-26,78,-41,66,-16,184c404,812,470,825,470,825v41,-7,62,-10,96,-32c594,752,624,710,646,665v14,-28,14,-53,32,-80c703,486,738,448,814,385v31,-26,40,-38,80,-48c939,343,971,350,1014,361v37,-55,26,-30,40,-72c1051,270,1053,251,1046,233v-21,-55,-40,-45,-80,-72c891,164,816,162,742,169v-17,1,-48,16,-48,16c644,178,606,169,558,153,503,135,443,65,382,41,334,22,286,17,238,1,198,4,157,,118,9,99,13,70,41,70,41,45,79,57,56,38,113v-3,8,-5,16,-8,24c27,145,22,169,22,161v,-3,,-5,,-8xe" fillcolor="black" strokeweight="1.5pt">
                      <v:fill r:id="rId7" o:title="" type="pattern"/>
                      <v:path arrowok="t" o:connecttype="custom" o:connectlocs="22,153;22,313;422,433;470,489;414,601;398,785;470,825;566,793;646,665;678,585;814,385;894,337;1014,361;1054,289;1046,233;966,161;742,169;694,185;558,153;382,41;238,1;118,9;70,41;38,113;30,137;22,161;22,153" o:connectangles="0,0,0,0,0,0,0,0,0,0,0,0,0,0,0,0,0,0,0,0,0,0,0,0,0,0,0"/>
                    </v:shape>
                    <v:oval id="Oval 40" o:spid="_x0000_s1064" style="position:absolute;left:2688;top:2920;width:144;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" fillcolor="black [3213]" strokeweight="1.5pt"/>
                    <v:shape id="Freeform 41" o:spid="_x0000_s1065" alt="10%" style="position:absolute;left:4765;top:3240;width:1211;height:1101;visibility:visible;mso-wrap-style:square;v-text-anchor:top" coordsize="1211,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" path="m1115,304v-17,-8,-41,-19,-56,-32c1023,240,1005,205,963,184,939,148,909,139,875,120,832,96,793,73,747,56,726,48,710,50,691,40,682,36,676,27,667,24,624,10,567,6,523,,456,3,389,2,323,8,300,10,211,38,195,48,140,85,165,74,123,88v-53,53,-3,-4,-32,48c82,153,59,184,59,184,29,305,77,122,35,248,22,287,17,336,11,376,20,577,,502,35,608v5,16,11,32,16,48c57,674,83,704,83,704v13,52,65,105,96,152c196,881,251,912,251,912v39,59,155,95,224,112c519,1054,567,1057,619,1064v34,11,70,13,104,24c818,1084,967,1101,1059,1040v24,-71,-11,-113,-48,-168c1006,865,1008,855,1003,848,973,803,919,790,875,768,816,738,728,709,659,704v-56,-4,-112,-5,-168,-8c418,672,533,709,427,680v-16,-4,-48,-16,-48,-16c376,656,375,648,371,640v-4,-9,-12,-15,-16,-24c348,601,339,568,339,568v7,-76,25,-195,112,-224c488,347,526,348,563,352v33,4,51,19,80,32c684,402,731,410,771,432v45,25,84,58,128,80c944,534,979,584,1027,600v16,5,32,11,48,16c1083,619,1099,624,1099,624v64,-8,91,-2,112,-64c1208,528,1207,496,1203,464v-4,-33,-33,-66,-48,-96c1147,352,1142,334,1131,320v-6,-8,-17,-9,-24,-16c1105,302,1112,304,1115,304xe" fillcolor="black" strokeweight="1.5pt">
                      <v:fill r:id="rId7" o:title="" type="pattern"/>
                      <v:path arrowok="t" o:connecttype="custom" o:connectlocs="1115,304;1059,272;963,184;875,120;747,56;691,40;667,24;523,0;323,8;195,48;123,88;91,136;59,184;35,248;11,376;35,608;51,656;83,704;179,856;251,912;475,1024;619,1064;723,1088;1059,1040;1011,872;1003,848;875,768;659,704;491,696;427,680;379,664;371,640;355,616;339,568;451,344;563,352;643,384;771,432;899,512;1027,600;1075,616;1099,624;1211,560;1203,464;1155,368;1131,320;1107,304;1115,304" o:connectangles="0,0,0,0,0,0,0,0,0,0,0,0,0,0,0,0,0,0,0,0,0,0,0,0,0,0,0,0,0,0,0,0,0,0,0,0,0,0,0,0,0,0,0,0,0,0,0,0"/>
                    </v:shape>
                    <v:oval id="Oval 42" o:spid="_x0000_s1066" style="position:absolute;left:4904;top:3464;width:143;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" fillcolor="black [3213]" strokeweight="1.5pt"/>
                    <v:shape id="Freeform 44" o:spid="_x0000_s1067" style="position:absolute;left:5856;top:3930;width:191;height:190;rotation:-1118897fd;visibility:visible;mso-wrap-style:square;v-text-anchor:top" coordsize="1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" path="m159,50c143,39,129,24,111,18,95,13,63,2,63,2,44,5,23,,7,10v-7,5,3,17,8,24c21,43,32,49,39,58v26,31,50,51,88,64c146,119,169,126,183,114v8,-6,-17,-57,-24,-64xe" strokeweight="1.5pt">
                      <v:path arrowok="t" o:connecttype="custom" o:connectlocs="159,75;111,27;63,3;7,15;15,51;39,87;127,184;183,172;159,75" o:connectangles="0,0,0,0,0,0,0,0,0"/>
                    </v:shape>
                    <v:group id="Group 45" o:spid="_x0000_s1068" style="position:absolute;left:1830;top:3300;width:602;height:341;rotation:-3508192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">
                      <v:shape id="Freeform 46" o:spid="_x0000_s1069"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47" o:spid="_x0000_s1070"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48" o:spid="_x0000_s1071" style="position:absolute;left:4077;top:3123;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Freeform 49" o:spid="_x0000_s1072"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50" o:spid="_x0000_s1073"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51" o:spid="_x0000_s1074" style="position:absolute;left:3972;top:3975;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52" o:spid="_x0000_s1075"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53" o:spid="_x0000_s1076"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54" o:spid="_x0000_s1077" style="position:absolute;left:2818;top:3978;width:746;height:341;rotation:-1552884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">
                      <v:shape id="Freeform 55" o:spid="_x0000_s1078"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56" o:spid="_x0000_s1079"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57" o:spid="_x0000_s1080" style="position:absolute;left:4077;top:2117;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58" o:spid="_x0000_s1081"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59" o:spid="_x0000_s1082"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60" o:spid="_x0000_s1083" style="position:absolute;left:6519;top:3485;width:661;height:341;rotation:-1435234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">
                      <v:shape id="Freeform 61" o:spid="_x0000_s1084"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62" o:spid="_x0000_s1085"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63" o:spid="_x0000_s1086" style="position:absolute;left:2218;top:4000;width:423;height:341;rotation:2205527fd"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">
                      <v:shape id="Freeform 64" o:spid="_x0000_s1087"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65" o:spid="_x0000_s1088"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66" o:spid="_x0000_s1089" style="position:absolute;left:6096;top:1923;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Freeform 67" o:spid="_x0000_s1090"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68" o:spid="_x0000_s1091"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69" o:spid="_x0000_s1092" style="position:absolute;left:5673;top:2783;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Freeform 70" o:spid="_x0000_s1093"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71" o:spid="_x0000_s1094"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id="Group 72" o:spid="_x0000_s1095" style="position:absolute;left:5140;top:1872;width:423;height:341" coordorigin="1830,1923"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Freeform 73" o:spid="_x0000_s1096" style="position:absolute;left:1830;top:1923;width:811;height:629;visibility:visible;mso-wrap-style:square;v-text-anchor:top" coordsize="81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" path="m442,13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o:connecttype="custom" o:connectlocs="442,13;378,13;162,61;82,109;58,125;26,189;34,365;98,517;226,605;314,629;562,621;786,477;770,221;762,197;738,181;690,133;666,125;530,53;458,29;442,13" o:connectangles="0,0,0,0,0,0,0,0,0,0,0,0,0,0,0,0,0,0,0,0"/>
                      </v:shape>
                      <v:shape id="Freeform 74" o:spid="_x0000_s1097" style="position:absolute;left:2032;top:2101;width:400;height:325;visibility:visible;mso-wrap-style:square;v-text-anchor:top" coordsize="40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" path="m280,35c176,,249,18,56,27,24,48,12,38,,75v3,32,2,65,8,96c10,183,41,213,48,219v63,49,141,79,216,104c307,320,350,325,392,315v8,-2,8,-16,8,-24c400,264,395,238,392,211,387,172,364,65,328,35,315,24,289,17,272,11v-13,3,-27,5,-40,8c224,21,208,27,208,27e" filled="f" strokeweight="1.5pt">
                        <v:path arrowok="t" o:connecttype="custom" o:connectlocs="280,35;56,27;0,75;8,171;48,219;264,323;392,315;400,291;392,211;328,35;272,11;232,19;208,27" o:connectangles="0,0,0,0,0,0,0,0,0,0,0,0,0"/>
                      </v:shape>
                    </v:group>
                  </v:group>
                  <v:shape id="Text Box 76" o:spid="_x0000_s1098" type="#_x0000_t202" style="position:absolute;left:4391;top:4454;width:465;height: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" stroked="f">
                    <v:textbox>
                      <w:txbxContent>
                        <w:p w:rsidR="006A1791" w:rsidRPr="006A1791" w:rsidRDefault="006A1791">
                          <w:pPr>
                            <w:rPr>
                              <w:rFonts w:ascii="Times New Roman" w:hAnsi="Times New Roman" w:cs="Times New Roman"/>
                              <w:sz w:val="24"/>
                              <w:szCs w:val="24"/>
                            </w:rPr>
                          </w:pPr>
                          <w:r w:rsidRPr="006A1791">
                            <w:rPr>
                              <w:rFonts w:ascii="Times New Roman" w:hAnsi="Times New Roman" w:cs="Times New Roman"/>
                              <w:sz w:val="24"/>
                              <w:szCs w:val="24"/>
                            </w:rPr>
                            <w:t>A</w:t>
                          </w:r>
                        </w:p>
                      </w:txbxContent>
                    </v:textbox>
                  </v:shape>
                  <v:shape id="Text Box 77" o:spid="_x0000_s1099" type="#_x0000_t202" style="position:absolute;left:6410;top:4341;width:465;height: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stroked="f">
                    <v:textbox>
                      <w:txbxContent>
                        <w:p w:rsidR="006A1791" w:rsidRPr="006A1791" w:rsidRDefault="006A1791" w:rsidP="006A1791">
                          <w:pPr>
                            <w:rPr>
                              <w:rFonts w:ascii="Times New Roman" w:hAnsi="Times New Roman" w:cs="Times New Roman"/>
                              <w:sz w:val="24"/>
                              <w:szCs w:val="24"/>
                            </w:rPr>
                          </w:pPr>
                          <w:r>
                            <w:rPr>
                              <w:rFonts w:ascii="Times New Roman" w:hAnsi="Times New Roman" w:cs="Times New Roman"/>
                              <w:sz w:val="24"/>
                              <w:szCs w:val="24"/>
                            </w:rPr>
                            <w:t>B</w:t>
                          </w:r>
                        </w:p>
                      </w:txbxContent>
                    </v:textbox>
                  </v:shape>
                  <v:shape id="AutoShape 78" o:spid="_x0000_s1100" type="#_x0000_t32" style="position:absolute;left:4765;top:4120;width:196;height:4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shape id="AutoShape 79" o:spid="_x0000_s1101" type="#_x0000_t32" style="position:absolute;left:6047;top:4092;width:368;height: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group>
                <v:shape id="AutoShape 81" o:spid="_x0000_s1102" type="#_x0000_t32" style="position:absolute;left:7264;top:2783;width:761;height:5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"/>
                <v:shape id="AutoShape 82" o:spid="_x0000_s1103" type="#_x0000_t32" style="position:absolute;left:7180;top:3331;width:845;height: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"/>
                <v:shape id="Text Box 83" o:spid="_x0000_s1104" type="#_x0000_t202" style="position:absolute;left:8160;top:3170;width:6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stroked="f">
                  <v:textbox>
                    <w:txbxContent>
                      <w:p w:rsidR="006A1791" w:rsidRDefault="006A1791">
                        <w:r>
                          <w:t>C</w:t>
                        </w:r>
                      </w:p>
                    </w:txbxContent>
                  </v:textbox>
                </v:shape>
              </v:group>
            </w:pict>
          </mc:Fallback>
        </mc:AlternateConten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Pr="006A1791" w:rsidRDefault="006A1791" w:rsidP="006A1791">
      <w:pPr>
        <w:tabs>
          <w:tab w:val="left" w:pos="720"/>
        </w:tabs>
        <w:spacing w:after="0" w:line="360" w:lineRule="auto"/>
        <w:jc w:val="both"/>
        <w:rPr>
          <w:rFonts w:ascii="Times New Roman" w:hAnsi="Times New Roman" w:cs="Times New Roman"/>
          <w:sz w:val="24"/>
          <w:szCs w:val="24"/>
        </w:rPr>
      </w:pPr>
    </w:p>
    <w:p w:rsidR="008C329E" w:rsidRPr="008C329E" w:rsidRDefault="008C329E" w:rsidP="006A1791">
      <w:pPr>
        <w:pStyle w:val="ListParagraph"/>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t>
      </w:r>
      <w:proofErr w:type="spellStart"/>
      <w:r w:rsidRPr="008C329E">
        <w:rPr>
          <w:rFonts w:ascii="Times New Roman" w:hAnsi="Times New Roman" w:cs="Times New Roman"/>
          <w:sz w:val="24"/>
          <w:szCs w:val="24"/>
        </w:rPr>
        <w:t>i</w:t>
      </w:r>
      <w:proofErr w:type="spellEnd"/>
      <w:r w:rsidRPr="008C329E">
        <w:rPr>
          <w:rFonts w:ascii="Times New Roman" w:hAnsi="Times New Roman" w:cs="Times New Roman"/>
          <w:sz w:val="24"/>
          <w:szCs w:val="24"/>
        </w:rPr>
        <w:t>) State the importance of structure C being large numbers in the blood smear.</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Give a reason why structure C would be found in large numbers in high altitude than in low </w:t>
      </w:r>
    </w:p>
    <w:p w:rsidR="008C329E" w:rsidRPr="008C329E" w:rsidRDefault="008C329E" w:rsidP="008C329E">
      <w:pPr>
        <w:pStyle w:val="ListParagraph"/>
        <w:tabs>
          <w:tab w:val="left" w:pos="720"/>
          <w:tab w:val="left" w:pos="108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altitud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BA2D6D"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iii) Name the process by which structure A would engulf structure 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6A1791">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lastRenderedPageBreak/>
        <w:tab/>
        <w:t>………………………………………………………………………………………………………………………………………………………………………………………………………………………………</w:t>
      </w:r>
    </w:p>
    <w:p w:rsidR="00A74073" w:rsidRDefault="00A74073" w:rsidP="00720C45">
      <w:pPr>
        <w:tabs>
          <w:tab w:val="left" w:pos="720"/>
        </w:tabs>
        <w:spacing w:after="0"/>
        <w:ind w:left="360"/>
        <w:jc w:val="both"/>
        <w:rPr>
          <w:rFonts w:ascii="Times New Roman" w:hAnsi="Times New Roman" w:cs="Times New Roman"/>
          <w:b/>
          <w:sz w:val="24"/>
          <w:szCs w:val="24"/>
          <w:u w:val="single"/>
        </w:rPr>
      </w:pPr>
    </w:p>
    <w:p w:rsidR="00A74073" w:rsidRDefault="00A74073" w:rsidP="00720C45">
      <w:pPr>
        <w:tabs>
          <w:tab w:val="left" w:pos="720"/>
        </w:tabs>
        <w:spacing w:after="0"/>
        <w:ind w:left="360"/>
        <w:jc w:val="both"/>
        <w:rPr>
          <w:rFonts w:ascii="Times New Roman" w:hAnsi="Times New Roman" w:cs="Times New Roman"/>
          <w:b/>
          <w:sz w:val="24"/>
          <w:szCs w:val="24"/>
          <w:u w:val="single"/>
        </w:rPr>
      </w:pPr>
    </w:p>
    <w:p w:rsidR="00A74073" w:rsidRDefault="00A74073" w:rsidP="00720C45">
      <w:pPr>
        <w:tabs>
          <w:tab w:val="left" w:pos="720"/>
        </w:tabs>
        <w:spacing w:after="0"/>
        <w:ind w:left="360"/>
        <w:jc w:val="both"/>
        <w:rPr>
          <w:rFonts w:ascii="Times New Roman" w:hAnsi="Times New Roman" w:cs="Times New Roman"/>
          <w:b/>
          <w:sz w:val="24"/>
          <w:szCs w:val="24"/>
          <w:u w:val="single"/>
        </w:rPr>
      </w:pPr>
    </w:p>
    <w:p w:rsidR="00A74073" w:rsidRDefault="00A74073" w:rsidP="00720C45">
      <w:pPr>
        <w:tabs>
          <w:tab w:val="left" w:pos="720"/>
        </w:tabs>
        <w:spacing w:after="0"/>
        <w:ind w:left="360"/>
        <w:jc w:val="both"/>
        <w:rPr>
          <w:rFonts w:ascii="Times New Roman" w:hAnsi="Times New Roman" w:cs="Times New Roman"/>
          <w:b/>
          <w:sz w:val="24"/>
          <w:szCs w:val="24"/>
          <w:u w:val="single"/>
        </w:rPr>
      </w:pPr>
    </w:p>
    <w:p w:rsidR="00A74073" w:rsidRDefault="00A74073" w:rsidP="00720C45">
      <w:pPr>
        <w:tabs>
          <w:tab w:val="left" w:pos="720"/>
        </w:tabs>
        <w:spacing w:after="0"/>
        <w:ind w:left="360"/>
        <w:jc w:val="both"/>
        <w:rPr>
          <w:rFonts w:ascii="Times New Roman" w:hAnsi="Times New Roman" w:cs="Times New Roman"/>
          <w:b/>
          <w:sz w:val="24"/>
          <w:szCs w:val="24"/>
          <w:u w:val="single"/>
        </w:rPr>
      </w:pPr>
    </w:p>
    <w:p w:rsidR="00720C45" w:rsidRPr="00024884" w:rsidRDefault="00720C45" w:rsidP="00720C45">
      <w:pPr>
        <w:tabs>
          <w:tab w:val="left" w:pos="720"/>
        </w:tabs>
        <w:spacing w:after="0"/>
        <w:ind w:left="360"/>
        <w:jc w:val="both"/>
        <w:rPr>
          <w:rFonts w:ascii="Times New Roman" w:hAnsi="Times New Roman" w:cs="Times New Roman"/>
          <w:b/>
          <w:sz w:val="24"/>
          <w:szCs w:val="24"/>
          <w:u w:val="single"/>
        </w:rPr>
      </w:pPr>
      <w:r w:rsidRPr="00024884">
        <w:rPr>
          <w:rFonts w:ascii="Times New Roman" w:hAnsi="Times New Roman" w:cs="Times New Roman"/>
          <w:b/>
          <w:sz w:val="24"/>
          <w:szCs w:val="24"/>
          <w:u w:val="single"/>
        </w:rPr>
        <w:t>SECTION B: 40 (MARKS)</w:t>
      </w:r>
    </w:p>
    <w:p w:rsidR="00720C45" w:rsidRPr="00024884" w:rsidRDefault="00720C45" w:rsidP="00720C45">
      <w:pPr>
        <w:tabs>
          <w:tab w:val="left" w:pos="360"/>
          <w:tab w:val="left" w:pos="720"/>
        </w:tabs>
        <w:spacing w:after="0"/>
        <w:ind w:left="360" w:hanging="360"/>
        <w:rPr>
          <w:rFonts w:ascii="Times New Roman" w:hAnsi="Times New Roman" w:cs="Times New Roman"/>
          <w:b/>
          <w:i/>
          <w:sz w:val="24"/>
          <w:szCs w:val="24"/>
          <w:u w:val="single"/>
        </w:rPr>
      </w:pPr>
      <w:r w:rsidRPr="00024884">
        <w:rPr>
          <w:rFonts w:ascii="Times New Roman" w:hAnsi="Times New Roman" w:cs="Times New Roman"/>
          <w:b/>
          <w:sz w:val="24"/>
          <w:szCs w:val="24"/>
        </w:rPr>
        <w:tab/>
      </w:r>
      <w:r w:rsidRPr="00024884">
        <w:rPr>
          <w:rFonts w:ascii="Times New Roman" w:hAnsi="Times New Roman" w:cs="Times New Roman"/>
          <w:b/>
          <w:i/>
          <w:sz w:val="24"/>
          <w:szCs w:val="24"/>
          <w:u w:val="single"/>
        </w:rPr>
        <w:t xml:space="preserve">Answer question 6 (Compulsory) and either question 7 or </w:t>
      </w:r>
      <w:r>
        <w:rPr>
          <w:rFonts w:ascii="Times New Roman" w:hAnsi="Times New Roman" w:cs="Times New Roman"/>
          <w:b/>
          <w:i/>
          <w:sz w:val="24"/>
          <w:szCs w:val="24"/>
          <w:u w:val="single"/>
        </w:rPr>
        <w:t xml:space="preserve">8 in the spaces provided after </w:t>
      </w:r>
      <w:r w:rsidRPr="00024884">
        <w:rPr>
          <w:rFonts w:ascii="Times New Roman" w:hAnsi="Times New Roman" w:cs="Times New Roman"/>
          <w:b/>
          <w:i/>
          <w:sz w:val="24"/>
          <w:szCs w:val="24"/>
          <w:u w:val="single"/>
        </w:rPr>
        <w:t>question</w:t>
      </w:r>
      <w:r>
        <w:rPr>
          <w:rFonts w:ascii="Times New Roman" w:hAnsi="Times New Roman" w:cs="Times New Roman"/>
          <w:b/>
          <w:i/>
          <w:sz w:val="24"/>
          <w:szCs w:val="24"/>
          <w:u w:val="single"/>
        </w:rPr>
        <w:t xml:space="preserve"> 8</w:t>
      </w:r>
      <w:r w:rsidRPr="00024884">
        <w:rPr>
          <w:rFonts w:ascii="Times New Roman" w:hAnsi="Times New Roman" w:cs="Times New Roman"/>
          <w:b/>
          <w:i/>
          <w:sz w:val="24"/>
          <w:szCs w:val="24"/>
          <w:u w:val="single"/>
        </w:rPr>
        <w:t>.</w:t>
      </w:r>
    </w:p>
    <w:p w:rsidR="008C329E" w:rsidRPr="008C329E" w:rsidRDefault="008C329E" w:rsidP="00720C45">
      <w:pPr>
        <w:pStyle w:val="ListParagraph"/>
        <w:numPr>
          <w:ilvl w:val="0"/>
          <w:numId w:val="2"/>
        </w:numPr>
        <w:tabs>
          <w:tab w:val="left" w:pos="720"/>
        </w:tabs>
        <w:spacing w:after="0"/>
        <w:jc w:val="both"/>
        <w:rPr>
          <w:rFonts w:ascii="Times New Roman" w:hAnsi="Times New Roman" w:cs="Times New Roman"/>
          <w:sz w:val="24"/>
          <w:szCs w:val="24"/>
        </w:rPr>
      </w:pPr>
      <w:r w:rsidRPr="008C329E">
        <w:rPr>
          <w:rFonts w:ascii="Times New Roman" w:hAnsi="Times New Roman" w:cs="Times New Roman"/>
          <w:sz w:val="24"/>
          <w:szCs w:val="24"/>
        </w:rPr>
        <w:t xml:space="preserve">An experiment was carried out to investigate transpiration and absorption of water in sunflower plants in their natural environment with adequate supply of water. The amount of water was determined in two hour intervals. The results are shown in the table below. </w:t>
      </w:r>
    </w:p>
    <w:tbl>
      <w:tblPr>
        <w:tblStyle w:val="TableGrid"/>
        <w:tblW w:w="0" w:type="auto"/>
        <w:tblInd w:w="360" w:type="dxa"/>
        <w:tblLook w:val="04A0" w:firstRow="1" w:lastRow="0" w:firstColumn="1" w:lastColumn="0" w:noHBand="0" w:noVBand="1"/>
      </w:tblPr>
      <w:tblGrid>
        <w:gridCol w:w="3441"/>
        <w:gridCol w:w="3441"/>
        <w:gridCol w:w="3441"/>
      </w:tblGrid>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p>
        </w:tc>
        <w:tc>
          <w:tcPr>
            <w:tcW w:w="6882" w:type="dxa"/>
            <w:gridSpan w:val="2"/>
          </w:tcPr>
          <w:p w:rsidR="008C329E" w:rsidRPr="008C329E" w:rsidRDefault="008C329E" w:rsidP="008C329E">
            <w:pPr>
              <w:pStyle w:val="ListParagraph"/>
              <w:tabs>
                <w:tab w:val="left" w:pos="720"/>
                <w:tab w:val="left" w:pos="157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
              <w:t xml:space="preserve">Amount of water in </w:t>
            </w:r>
            <w:proofErr w:type="spellStart"/>
            <w:r w:rsidRPr="008C329E">
              <w:rPr>
                <w:rFonts w:ascii="Times New Roman" w:hAnsi="Times New Roman" w:cs="Times New Roman"/>
                <w:b/>
                <w:sz w:val="24"/>
                <w:szCs w:val="24"/>
              </w:rPr>
              <w:t>grammes</w:t>
            </w:r>
            <w:proofErr w:type="spellEnd"/>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ime of day</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ranspiration</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sorption</w:t>
            </w:r>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00-1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300-15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00-17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700-19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900-2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100-2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300-0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100</w:t>
            </w:r>
            <w:r w:rsidR="00720C45">
              <w:rPr>
                <w:rFonts w:ascii="Times New Roman" w:hAnsi="Times New Roman" w:cs="Times New Roman"/>
                <w:sz w:val="24"/>
                <w:szCs w:val="24"/>
              </w:rPr>
              <w:t>- 0300</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3</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5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8</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4</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w:t>
            </w:r>
          </w:p>
        </w:tc>
      </w:tr>
      <w:tr w:rsidR="00A74073" w:rsidRPr="008C329E" w:rsidTr="008C329E">
        <w:tc>
          <w:tcPr>
            <w:tcW w:w="3441" w:type="dxa"/>
          </w:tcPr>
          <w:p w:rsidR="00A74073" w:rsidRPr="00A74073" w:rsidRDefault="00A74073" w:rsidP="00A74073">
            <w:pPr>
              <w:tabs>
                <w:tab w:val="left" w:pos="720"/>
              </w:tabs>
              <w:spacing w:line="360" w:lineRule="auto"/>
              <w:jc w:val="both"/>
              <w:rPr>
                <w:rFonts w:ascii="Times New Roman" w:hAnsi="Times New Roman" w:cs="Times New Roman"/>
                <w:sz w:val="24"/>
                <w:szCs w:val="24"/>
              </w:rPr>
            </w:pPr>
          </w:p>
        </w:tc>
        <w:tc>
          <w:tcPr>
            <w:tcW w:w="3441" w:type="dxa"/>
          </w:tcPr>
          <w:p w:rsidR="00A74073" w:rsidRPr="008C329E" w:rsidRDefault="00A74073" w:rsidP="008C329E">
            <w:pPr>
              <w:pStyle w:val="ListParagraph"/>
              <w:tabs>
                <w:tab w:val="left" w:pos="720"/>
              </w:tabs>
              <w:spacing w:line="360" w:lineRule="auto"/>
              <w:ind w:left="360" w:hanging="360"/>
              <w:jc w:val="both"/>
              <w:rPr>
                <w:rFonts w:ascii="Times New Roman" w:hAnsi="Times New Roman" w:cs="Times New Roman"/>
                <w:sz w:val="24"/>
                <w:szCs w:val="24"/>
              </w:rPr>
            </w:pPr>
          </w:p>
        </w:tc>
        <w:tc>
          <w:tcPr>
            <w:tcW w:w="3441" w:type="dxa"/>
          </w:tcPr>
          <w:p w:rsidR="00A74073" w:rsidRPr="008C329E" w:rsidRDefault="00A74073" w:rsidP="008C329E">
            <w:pPr>
              <w:pStyle w:val="ListParagraph"/>
              <w:tabs>
                <w:tab w:val="left" w:pos="720"/>
              </w:tabs>
              <w:spacing w:line="360" w:lineRule="auto"/>
              <w:ind w:left="360" w:hanging="360"/>
              <w:jc w:val="both"/>
              <w:rPr>
                <w:rFonts w:ascii="Times New Roman" w:hAnsi="Times New Roman" w:cs="Times New Roman"/>
                <w:sz w:val="24"/>
                <w:szCs w:val="24"/>
              </w:rPr>
            </w:pPr>
          </w:p>
        </w:tc>
      </w:tr>
    </w:tbl>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A74073" w:rsidRDefault="00A74073" w:rsidP="00A74073">
      <w:pPr>
        <w:tabs>
          <w:tab w:val="left" w:pos="720"/>
        </w:tabs>
        <w:spacing w:after="0" w:line="360" w:lineRule="auto"/>
        <w:ind w:left="360"/>
        <w:jc w:val="both"/>
        <w:rPr>
          <w:rFonts w:ascii="Times New Roman" w:hAnsi="Times New Roman" w:cs="Times New Roman"/>
          <w:sz w:val="24"/>
          <w:szCs w:val="24"/>
        </w:rPr>
      </w:pPr>
    </w:p>
    <w:p w:rsidR="008C329E" w:rsidRPr="00A74073" w:rsidRDefault="008C329E" w:rsidP="00A74073">
      <w:pPr>
        <w:pStyle w:val="ListParagraph"/>
        <w:numPr>
          <w:ilvl w:val="0"/>
          <w:numId w:val="9"/>
        </w:numPr>
        <w:tabs>
          <w:tab w:val="left" w:pos="720"/>
        </w:tabs>
        <w:spacing w:after="0" w:line="360" w:lineRule="auto"/>
        <w:jc w:val="both"/>
        <w:rPr>
          <w:rFonts w:ascii="Times New Roman" w:hAnsi="Times New Roman" w:cs="Times New Roman"/>
          <w:sz w:val="24"/>
          <w:szCs w:val="24"/>
        </w:rPr>
      </w:pPr>
      <w:r w:rsidRPr="00A74073">
        <w:rPr>
          <w:rFonts w:ascii="Times New Roman" w:hAnsi="Times New Roman" w:cs="Times New Roman"/>
          <w:sz w:val="24"/>
          <w:szCs w:val="24"/>
        </w:rPr>
        <w:t xml:space="preserve">Using the same axes, plot graphs to show transpiration and absorption of water in </w:t>
      </w:r>
      <w:proofErr w:type="spellStart"/>
      <w:r w:rsidRPr="00A74073">
        <w:rPr>
          <w:rFonts w:ascii="Times New Roman" w:hAnsi="Times New Roman" w:cs="Times New Roman"/>
          <w:sz w:val="24"/>
          <w:szCs w:val="24"/>
        </w:rPr>
        <w:t>grammes</w:t>
      </w:r>
      <w:proofErr w:type="spellEnd"/>
      <w:r w:rsidRPr="00A74073">
        <w:rPr>
          <w:rFonts w:ascii="Times New Roman" w:hAnsi="Times New Roman" w:cs="Times New Roman"/>
          <w:sz w:val="24"/>
          <w:szCs w:val="24"/>
        </w:rPr>
        <w:t xml:space="preserve"> against time of the day.</w:t>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Pr="00A74073">
        <w:rPr>
          <w:rFonts w:ascii="Times New Roman" w:hAnsi="Times New Roman" w:cs="Times New Roman"/>
          <w:sz w:val="24"/>
          <w:szCs w:val="24"/>
        </w:rPr>
        <w:tab/>
      </w:r>
      <w:r w:rsidR="006A1791" w:rsidRPr="00A74073">
        <w:rPr>
          <w:rFonts w:ascii="Times New Roman" w:hAnsi="Times New Roman" w:cs="Times New Roman"/>
          <w:sz w:val="24"/>
          <w:szCs w:val="24"/>
        </w:rPr>
        <w:tab/>
      </w:r>
      <w:r w:rsidR="006A1791" w:rsidRPr="00A74073">
        <w:rPr>
          <w:rFonts w:ascii="Times New Roman" w:hAnsi="Times New Roman" w:cs="Times New Roman"/>
          <w:sz w:val="24"/>
          <w:szCs w:val="24"/>
        </w:rPr>
        <w:tab/>
      </w:r>
      <w:r w:rsidRPr="00A74073">
        <w:rPr>
          <w:rFonts w:ascii="Times New Roman" w:hAnsi="Times New Roman" w:cs="Times New Roman"/>
          <w:sz w:val="24"/>
          <w:szCs w:val="24"/>
        </w:rPr>
        <w:t xml:space="preserve">(7 </w:t>
      </w:r>
      <w:r w:rsidR="006A1791" w:rsidRPr="00A74073">
        <w:rPr>
          <w:rFonts w:ascii="Times New Roman" w:hAnsi="Times New Roman" w:cs="Times New Roman"/>
          <w:sz w:val="24"/>
          <w:szCs w:val="24"/>
        </w:rPr>
        <w:t>marks</w:t>
      </w:r>
      <w:r w:rsidRPr="00A74073">
        <w:rPr>
          <w:rFonts w:ascii="Times New Roman" w:hAnsi="Times New Roman" w:cs="Times New Roman"/>
          <w:sz w:val="24"/>
          <w:szCs w:val="24"/>
        </w:rPr>
        <w:t>)</w:t>
      </w:r>
    </w:p>
    <w:p w:rsidR="008C329E" w:rsidRPr="008C329E" w:rsidRDefault="00DD5BB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left:0;text-align:left;margin-left:9.15pt;margin-top:6.15pt;width:512.25pt;height:346.05pt;z-index:251710464">
            <v:imagedata r:id="rId8" o:title="" croptop="12903f" cropbottom="2828f" cropleft="-547f" cropright="-91f"/>
          </v:shape>
          <o:OLEObject Type="Embed" ProgID="Visio.Drawing.5" ShapeID="_x0000_s1109" DrawAspect="Content" ObjectID="_1594833674" r:id="rId9"/>
        </w:objec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Default="00A74073"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At what time of the day was the amount of water the same for transpiration and absorption. (1 Mark)</w:t>
      </w:r>
    </w:p>
    <w:p w:rsidR="00337459" w:rsidRPr="008C329E" w:rsidRDefault="00337459" w:rsidP="00337459">
      <w:pPr>
        <w:pStyle w:val="ListParagraph"/>
        <w:tabs>
          <w:tab w:val="left" w:pos="36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Account for the shape of the graph of</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xml:space="preserve">) </w:t>
      </w:r>
      <w:r>
        <w:rPr>
          <w:rFonts w:ascii="Times New Roman" w:hAnsi="Times New Roman" w:cs="Times New Roman"/>
          <w:sz w:val="24"/>
          <w:szCs w:val="24"/>
        </w:rPr>
        <w:tab/>
      </w:r>
      <w:r w:rsidR="008C329E" w:rsidRPr="008C329E">
        <w:rPr>
          <w:rFonts w:ascii="Times New Roman" w:hAnsi="Times New Roman" w:cs="Times New Roman"/>
          <w:sz w:val="24"/>
          <w:szCs w:val="24"/>
        </w:rPr>
        <w:t>Transpiratio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w:t>
      </w:r>
      <w:proofErr w:type="gramStart"/>
      <w:r w:rsidR="008C329E" w:rsidRPr="008C329E">
        <w:rPr>
          <w:rFonts w:ascii="Times New Roman" w:hAnsi="Times New Roman" w:cs="Times New Roman"/>
          <w:sz w:val="24"/>
          <w:szCs w:val="24"/>
        </w:rPr>
        <w:t>Absorption</w:t>
      </w:r>
      <w:r>
        <w:rPr>
          <w:rFonts w:ascii="Times New Roman" w:hAnsi="Times New Roman" w:cs="Times New Roman"/>
          <w:sz w:val="24"/>
          <w:szCs w:val="24"/>
        </w:rPr>
        <w:t xml:space="preserve">  </w:t>
      </w:r>
      <w:r>
        <w:rPr>
          <w:rFonts w:ascii="Times New Roman" w:hAnsi="Times New Roman" w:cs="Times New Roman"/>
          <w:sz w:val="24"/>
          <w:szCs w:val="24"/>
        </w:rPr>
        <w:tab/>
      </w:r>
      <w:proofErr w:type="gram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A74073" w:rsidRDefault="00A74073" w:rsidP="00C80B5C">
      <w:pPr>
        <w:pStyle w:val="ListParagraph"/>
        <w:tabs>
          <w:tab w:val="left" w:pos="720"/>
        </w:tabs>
        <w:spacing w:after="0" w:line="360" w:lineRule="auto"/>
        <w:ind w:left="360" w:hanging="360"/>
        <w:jc w:val="both"/>
        <w:rPr>
          <w:rFonts w:ascii="Times New Roman" w:hAnsi="Times New Roman" w:cs="Times New Roman"/>
          <w:sz w:val="24"/>
          <w:szCs w:val="24"/>
        </w:rPr>
      </w:pPr>
    </w:p>
    <w:p w:rsidR="00A74073" w:rsidRPr="00C80B5C" w:rsidRDefault="00A74073" w:rsidP="00C80B5C">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hat would happen to transpiration and absorption of water if the experiment was continued till 0050 hour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337459">
        <w:rPr>
          <w:rFonts w:ascii="Times New Roman" w:hAnsi="Times New Roman" w:cs="Times New Roman"/>
          <w:sz w:val="24"/>
          <w:szCs w:val="24"/>
        </w:rPr>
        <w:tab/>
      </w:r>
      <w:r w:rsidRPr="008C329E">
        <w:rPr>
          <w:rFonts w:ascii="Times New Roman" w:hAnsi="Times New Roman" w:cs="Times New Roman"/>
          <w:sz w:val="24"/>
          <w:szCs w:val="24"/>
        </w:rPr>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Pr="00C80B5C"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lastRenderedPageBreak/>
        <w:t>Name two factors that may affect transpiration and absorption at any given time.</w:t>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Default="00337459" w:rsidP="00337459">
      <w:pPr>
        <w:tabs>
          <w:tab w:val="left" w:pos="720"/>
        </w:tabs>
        <w:spacing w:after="0" w:line="360" w:lineRule="auto"/>
        <w:ind w:left="360"/>
        <w:jc w:val="both"/>
        <w:rPr>
          <w:rFonts w:ascii="Times New Roman" w:hAnsi="Times New Roman" w:cs="Times New Roman"/>
          <w:sz w:val="24"/>
          <w:szCs w:val="24"/>
        </w:rPr>
      </w:pPr>
      <w:r w:rsidRPr="00337459">
        <w:rPr>
          <w:rFonts w:ascii="Times New Roman" w:hAnsi="Times New Roman" w:cs="Times New Roman"/>
          <w:sz w:val="24"/>
          <w:szCs w:val="24"/>
        </w:rPr>
        <w:t>………………………………………………………………………………………………………………………………………………………………………………………………………………………………</w:t>
      </w:r>
    </w:p>
    <w:p w:rsidR="00720C45" w:rsidRPr="00720C45" w:rsidRDefault="00720C45" w:rsidP="00720C45">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xplain how the factors you named in (e) above affect transpiratio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marks)</w:t>
      </w:r>
    </w:p>
    <w:p w:rsidR="008C329E" w:rsidRPr="008C329E" w:rsidRDefault="00720C45"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Pr="00337459">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Describe the </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t>
      </w:r>
      <w:proofErr w:type="spellStart"/>
      <w:r w:rsidR="008C329E" w:rsidRPr="008C329E">
        <w:rPr>
          <w:rFonts w:ascii="Times New Roman" w:hAnsi="Times New Roman" w:cs="Times New Roman"/>
          <w:sz w:val="24"/>
          <w:szCs w:val="24"/>
        </w:rPr>
        <w:t>i</w:t>
      </w:r>
      <w:proofErr w:type="spellEnd"/>
      <w:r w:rsidR="008C329E"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 xml:space="preserve">Process </w:t>
      </w:r>
      <w:r w:rsidR="008C329E" w:rsidRPr="008C329E">
        <w:rPr>
          <w:rFonts w:ascii="Times New Roman" w:hAnsi="Times New Roman" w:cs="Times New Roman"/>
          <w:sz w:val="24"/>
          <w:szCs w:val="24"/>
        </w:rPr>
        <w:t>of inhalation in mammals</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10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8C329E" w:rsidP="00337459">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sidR="00337459">
        <w:rPr>
          <w:rFonts w:ascii="Times New Roman" w:hAnsi="Times New Roman" w:cs="Times New Roman"/>
          <w:sz w:val="24"/>
          <w:szCs w:val="24"/>
        </w:rPr>
        <w:tab/>
      </w:r>
      <w:r w:rsidRPr="008C329E">
        <w:rPr>
          <w:rFonts w:ascii="Times New Roman" w:hAnsi="Times New Roman" w:cs="Times New Roman"/>
          <w:sz w:val="24"/>
          <w:szCs w:val="24"/>
        </w:rPr>
        <w:t xml:space="preserve">(ii) </w:t>
      </w:r>
      <w:r w:rsidR="00337459" w:rsidRPr="008C329E">
        <w:rPr>
          <w:rFonts w:ascii="Times New Roman" w:hAnsi="Times New Roman" w:cs="Times New Roman"/>
          <w:sz w:val="24"/>
          <w:szCs w:val="24"/>
        </w:rPr>
        <w:t xml:space="preserve">Mechanism </w:t>
      </w:r>
      <w:r w:rsidRPr="008C329E">
        <w:rPr>
          <w:rFonts w:ascii="Times New Roman" w:hAnsi="Times New Roman" w:cs="Times New Roman"/>
          <w:sz w:val="24"/>
          <w:szCs w:val="24"/>
        </w:rPr>
        <w:t>of opening and closing of stomata</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0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How is the human eye adapted to its function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0 </w:t>
      </w:r>
      <w:proofErr w:type="gramStart"/>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roofErr w:type="gramEnd"/>
    </w:p>
    <w:p w:rsidR="00337459" w:rsidRPr="008C329E" w:rsidRDefault="00337459" w:rsidP="00337459">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667400" w:rsidRPr="008C329E"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sectPr w:rsidR="00667400" w:rsidRPr="008C329E" w:rsidSect="00A74073">
      <w:headerReference w:type="even" r:id="rId10"/>
      <w:headerReference w:type="default" r:id="rId11"/>
      <w:footerReference w:type="even" r:id="rId12"/>
      <w:footerReference w:type="default" r:id="rId13"/>
      <w:headerReference w:type="first" r:id="rId14"/>
      <w:footerReference w:type="first" r:id="rId15"/>
      <w:pgSz w:w="11907" w:h="16839" w:code="9"/>
      <w:pgMar w:top="720" w:right="720" w:bottom="720" w:left="720" w:header="720"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5BB1" w:rsidRDefault="00DD5BB1" w:rsidP="008C329E">
      <w:pPr>
        <w:spacing w:after="0" w:line="240" w:lineRule="auto"/>
      </w:pPr>
      <w:r>
        <w:separator/>
      </w:r>
    </w:p>
  </w:endnote>
  <w:endnote w:type="continuationSeparator" w:id="0">
    <w:p w:rsidR="00DD5BB1" w:rsidRDefault="00DD5BB1" w:rsidP="008C32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0587" w:rsidRDefault="0039058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4073" w:rsidRPr="00A74073" w:rsidRDefault="00A74073" w:rsidP="00A74073">
    <w:pPr>
      <w:pStyle w:val="Footer"/>
    </w:pPr>
    <w:bookmarkStart w:id="0" w:name="_GoBack"/>
    <w:bookmarkEnd w:id="0"/>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4073" w:rsidRDefault="00A740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5BB1" w:rsidRDefault="00DD5BB1" w:rsidP="008C329E">
      <w:pPr>
        <w:spacing w:after="0" w:line="240" w:lineRule="auto"/>
      </w:pPr>
      <w:r>
        <w:separator/>
      </w:r>
    </w:p>
  </w:footnote>
  <w:footnote w:type="continuationSeparator" w:id="0">
    <w:p w:rsidR="00DD5BB1" w:rsidRDefault="00DD5BB1" w:rsidP="008C32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0587" w:rsidRDefault="0039058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9C7" w:rsidRPr="008C329E" w:rsidRDefault="004419C7" w:rsidP="008C329E">
    <w:pPr>
      <w:pStyle w:val="Header"/>
      <w:tabs>
        <w:tab w:val="clear" w:pos="9360"/>
        <w:tab w:val="right" w:pos="10440"/>
      </w:tabs>
      <w:rPr>
        <w:rFonts w:ascii="Times New Roman" w:hAnsi="Times New Roman" w:cs="Times New Roman"/>
        <w:sz w:val="20"/>
        <w:szCs w:val="20"/>
      </w:rPr>
    </w:pP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0587" w:rsidRDefault="0039058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67B40"/>
    <w:multiLevelType w:val="hybridMultilevel"/>
    <w:tmpl w:val="A5485008"/>
    <w:lvl w:ilvl="0" w:tplc="698CA9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F15111"/>
    <w:multiLevelType w:val="hybridMultilevel"/>
    <w:tmpl w:val="76F4CC4E"/>
    <w:lvl w:ilvl="0" w:tplc="88C2E7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C66745"/>
    <w:multiLevelType w:val="hybridMultilevel"/>
    <w:tmpl w:val="3FA86224"/>
    <w:lvl w:ilvl="0" w:tplc="BD26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053295"/>
    <w:multiLevelType w:val="hybridMultilevel"/>
    <w:tmpl w:val="55841A96"/>
    <w:lvl w:ilvl="0" w:tplc="B04CFA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5116AA"/>
    <w:multiLevelType w:val="hybridMultilevel"/>
    <w:tmpl w:val="67080A74"/>
    <w:lvl w:ilvl="0" w:tplc="502613B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54F0327"/>
    <w:multiLevelType w:val="hybridMultilevel"/>
    <w:tmpl w:val="628292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EA19E5"/>
    <w:multiLevelType w:val="hybridMultilevel"/>
    <w:tmpl w:val="59AC6C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B9C036D"/>
    <w:multiLevelType w:val="hybridMultilevel"/>
    <w:tmpl w:val="CAFA88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5785D16"/>
    <w:multiLevelType w:val="hybridMultilevel"/>
    <w:tmpl w:val="365E3F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8"/>
  </w:num>
  <w:num w:numId="3">
    <w:abstractNumId w:val="3"/>
  </w:num>
  <w:num w:numId="4">
    <w:abstractNumId w:val="4"/>
  </w:num>
  <w:num w:numId="5">
    <w:abstractNumId w:val="2"/>
  </w:num>
  <w:num w:numId="6">
    <w:abstractNumId w:val="1"/>
  </w:num>
  <w:num w:numId="7">
    <w:abstractNumId w:val="5"/>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49F"/>
    <w:rsid w:val="00085A27"/>
    <w:rsid w:val="0010261F"/>
    <w:rsid w:val="001A78E4"/>
    <w:rsid w:val="00231095"/>
    <w:rsid w:val="00337459"/>
    <w:rsid w:val="00390587"/>
    <w:rsid w:val="004419C7"/>
    <w:rsid w:val="00473973"/>
    <w:rsid w:val="00527046"/>
    <w:rsid w:val="0056281A"/>
    <w:rsid w:val="005E1D50"/>
    <w:rsid w:val="00667400"/>
    <w:rsid w:val="006A1791"/>
    <w:rsid w:val="00720C45"/>
    <w:rsid w:val="00737B19"/>
    <w:rsid w:val="00784491"/>
    <w:rsid w:val="007C443F"/>
    <w:rsid w:val="008865DF"/>
    <w:rsid w:val="008C329E"/>
    <w:rsid w:val="009922F7"/>
    <w:rsid w:val="00A07B7C"/>
    <w:rsid w:val="00A74073"/>
    <w:rsid w:val="00BA2D6D"/>
    <w:rsid w:val="00C66048"/>
    <w:rsid w:val="00C80B5C"/>
    <w:rsid w:val="00D36F38"/>
    <w:rsid w:val="00DC149F"/>
    <w:rsid w:val="00DD5B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0"/>
    <o:shapelayout v:ext="edit">
      <o:idmap v:ext="edit" data="1"/>
    </o:shapelayout>
  </w:shapeDefaults>
  <w:decimalSymbol w:val="."/>
  <w:listSeparator w:val=","/>
  <w15:docId w15:val="{F263396F-6573-449B-B50F-BE51E3EC26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149F"/>
    <w:pPr>
      <w:ind w:left="720"/>
      <w:contextualSpacing/>
    </w:pPr>
    <w:rPr>
      <w:rFonts w:eastAsiaTheme="minorHAnsi"/>
    </w:rPr>
  </w:style>
  <w:style w:type="paragraph" w:styleId="Footer">
    <w:name w:val="footer"/>
    <w:basedOn w:val="Normal"/>
    <w:link w:val="FooterChar"/>
    <w:uiPriority w:val="99"/>
    <w:unhideWhenUsed/>
    <w:rsid w:val="00DC149F"/>
    <w:pPr>
      <w:tabs>
        <w:tab w:val="center" w:pos="4680"/>
        <w:tab w:val="right" w:pos="9360"/>
      </w:tabs>
    </w:pPr>
    <w:rPr>
      <w:rFonts w:ascii="Calibri" w:eastAsia="Calibri" w:hAnsi="Calibri" w:cs="Times New Roman"/>
    </w:rPr>
  </w:style>
  <w:style w:type="character" w:customStyle="1" w:styleId="FooterChar">
    <w:name w:val="Footer Char"/>
    <w:basedOn w:val="DefaultParagraphFont"/>
    <w:link w:val="Footer"/>
    <w:uiPriority w:val="99"/>
    <w:rsid w:val="00DC149F"/>
    <w:rPr>
      <w:rFonts w:ascii="Calibri" w:eastAsia="Calibri" w:hAnsi="Calibri" w:cs="Times New Roman"/>
    </w:rPr>
  </w:style>
  <w:style w:type="table" w:styleId="TableGrid">
    <w:name w:val="Table Grid"/>
    <w:basedOn w:val="TableNormal"/>
    <w:uiPriority w:val="59"/>
    <w:rsid w:val="008C329E"/>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8C3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32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1244</Words>
  <Characters>709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zambia</dc:creator>
  <cp:lastModifiedBy>Francis Njiru</cp:lastModifiedBy>
  <cp:revision>4</cp:revision>
  <dcterms:created xsi:type="dcterms:W3CDTF">2016-04-13T13:27:00Z</dcterms:created>
  <dcterms:modified xsi:type="dcterms:W3CDTF">2018-08-03T17:35:00Z</dcterms:modified>
</cp:coreProperties>
</file>